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417896"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15075E" w:rsidRDefault="0015075E" w:rsidP="00701808">
                      <w:pPr>
                        <w:jc w:val="center"/>
                      </w:pPr>
                      <w:r>
                        <w:t>October 2014</w:t>
                      </w:r>
                    </w:p>
                  </w:txbxContent>
                </v:textbox>
              </v:shape>
            </w:pict>
          </w:r>
        </w:p>
        <w:p w:rsidR="003624D3" w:rsidRDefault="00417896"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7267D7" w:rsidRDefault="00417896">
          <w:pPr>
            <w:pStyle w:val="TOC1"/>
            <w:tabs>
              <w:tab w:val="right" w:leader="dot" w:pos="9350"/>
            </w:tabs>
            <w:rPr>
              <w:noProof/>
              <w:lang w:bidi="ar-SA"/>
            </w:rPr>
          </w:pPr>
          <w:r>
            <w:fldChar w:fldCharType="begin"/>
          </w:r>
          <w:r w:rsidR="007137B8">
            <w:instrText xml:space="preserve"> TOC \o "1-3" \h \z \u </w:instrText>
          </w:r>
          <w:r>
            <w:fldChar w:fldCharType="separate"/>
          </w:r>
          <w:hyperlink w:anchor="_Toc400504879" w:history="1">
            <w:r w:rsidR="007267D7" w:rsidRPr="00572D2A">
              <w:rPr>
                <w:rStyle w:val="Hyperlink"/>
                <w:noProof/>
              </w:rPr>
              <w:t>Prerequisites</w:t>
            </w:r>
            <w:r w:rsidR="007267D7">
              <w:rPr>
                <w:noProof/>
                <w:webHidden/>
              </w:rPr>
              <w:tab/>
            </w:r>
            <w:r>
              <w:rPr>
                <w:noProof/>
                <w:webHidden/>
              </w:rPr>
              <w:fldChar w:fldCharType="begin"/>
            </w:r>
            <w:r w:rsidR="007267D7">
              <w:rPr>
                <w:noProof/>
                <w:webHidden/>
              </w:rPr>
              <w:instrText xml:space="preserve"> PAGEREF _Toc400504879 \h </w:instrText>
            </w:r>
            <w:r>
              <w:rPr>
                <w:noProof/>
                <w:webHidden/>
              </w:rPr>
            </w:r>
            <w:r>
              <w:rPr>
                <w:noProof/>
                <w:webHidden/>
              </w:rPr>
              <w:fldChar w:fldCharType="separate"/>
            </w:r>
            <w:r w:rsidR="007267D7">
              <w:rPr>
                <w:noProof/>
                <w:webHidden/>
              </w:rPr>
              <w:t>1</w:t>
            </w:r>
            <w:r>
              <w:rPr>
                <w:noProof/>
                <w:webHidden/>
              </w:rPr>
              <w:fldChar w:fldCharType="end"/>
            </w:r>
          </w:hyperlink>
        </w:p>
        <w:p w:rsidR="007267D7" w:rsidRDefault="00417896">
          <w:pPr>
            <w:pStyle w:val="TOC2"/>
            <w:tabs>
              <w:tab w:val="right" w:leader="dot" w:pos="9350"/>
            </w:tabs>
            <w:rPr>
              <w:noProof/>
              <w:lang w:bidi="ar-SA"/>
            </w:rPr>
          </w:pPr>
          <w:hyperlink w:anchor="_Toc400504880" w:history="1">
            <w:r w:rsidR="007267D7" w:rsidRPr="00572D2A">
              <w:rPr>
                <w:rStyle w:val="Hyperlink"/>
                <w:noProof/>
              </w:rPr>
              <w:t>Hardware</w:t>
            </w:r>
            <w:r w:rsidR="007267D7">
              <w:rPr>
                <w:noProof/>
                <w:webHidden/>
              </w:rPr>
              <w:tab/>
            </w:r>
            <w:r>
              <w:rPr>
                <w:noProof/>
                <w:webHidden/>
              </w:rPr>
              <w:fldChar w:fldCharType="begin"/>
            </w:r>
            <w:r w:rsidR="007267D7">
              <w:rPr>
                <w:noProof/>
                <w:webHidden/>
              </w:rPr>
              <w:instrText xml:space="preserve"> PAGEREF _Toc400504880 \h </w:instrText>
            </w:r>
            <w:r>
              <w:rPr>
                <w:noProof/>
                <w:webHidden/>
              </w:rPr>
            </w:r>
            <w:r>
              <w:rPr>
                <w:noProof/>
                <w:webHidden/>
              </w:rPr>
              <w:fldChar w:fldCharType="separate"/>
            </w:r>
            <w:r w:rsidR="007267D7">
              <w:rPr>
                <w:noProof/>
                <w:webHidden/>
              </w:rPr>
              <w:t>1</w:t>
            </w:r>
            <w:r>
              <w:rPr>
                <w:noProof/>
                <w:webHidden/>
              </w:rPr>
              <w:fldChar w:fldCharType="end"/>
            </w:r>
          </w:hyperlink>
        </w:p>
        <w:p w:rsidR="007267D7" w:rsidRDefault="00417896">
          <w:pPr>
            <w:pStyle w:val="TOC2"/>
            <w:tabs>
              <w:tab w:val="right" w:leader="dot" w:pos="9350"/>
            </w:tabs>
            <w:rPr>
              <w:noProof/>
              <w:lang w:bidi="ar-SA"/>
            </w:rPr>
          </w:pPr>
          <w:hyperlink w:anchor="_Toc400504881" w:history="1">
            <w:r w:rsidR="007267D7" w:rsidRPr="00572D2A">
              <w:rPr>
                <w:rStyle w:val="Hyperlink"/>
                <w:noProof/>
              </w:rPr>
              <w:t>Software</w:t>
            </w:r>
            <w:r w:rsidR="007267D7">
              <w:rPr>
                <w:noProof/>
                <w:webHidden/>
              </w:rPr>
              <w:tab/>
            </w:r>
            <w:r>
              <w:rPr>
                <w:noProof/>
                <w:webHidden/>
              </w:rPr>
              <w:fldChar w:fldCharType="begin"/>
            </w:r>
            <w:r w:rsidR="007267D7">
              <w:rPr>
                <w:noProof/>
                <w:webHidden/>
              </w:rPr>
              <w:instrText xml:space="preserve"> PAGEREF _Toc400504881 \h </w:instrText>
            </w:r>
            <w:r>
              <w:rPr>
                <w:noProof/>
                <w:webHidden/>
              </w:rPr>
            </w:r>
            <w:r>
              <w:rPr>
                <w:noProof/>
                <w:webHidden/>
              </w:rPr>
              <w:fldChar w:fldCharType="separate"/>
            </w:r>
            <w:r w:rsidR="007267D7">
              <w:rPr>
                <w:noProof/>
                <w:webHidden/>
              </w:rPr>
              <w:t>1</w:t>
            </w:r>
            <w:r>
              <w:rPr>
                <w:noProof/>
                <w:webHidden/>
              </w:rPr>
              <w:fldChar w:fldCharType="end"/>
            </w:r>
          </w:hyperlink>
        </w:p>
        <w:p w:rsidR="007267D7" w:rsidRDefault="00417896">
          <w:pPr>
            <w:pStyle w:val="TOC3"/>
            <w:tabs>
              <w:tab w:val="right" w:leader="dot" w:pos="9350"/>
            </w:tabs>
            <w:rPr>
              <w:noProof/>
              <w:lang w:bidi="ar-SA"/>
            </w:rPr>
          </w:pPr>
          <w:hyperlink w:anchor="_Toc400504882" w:history="1">
            <w:r w:rsidR="007267D7" w:rsidRPr="00572D2A">
              <w:rPr>
                <w:rStyle w:val="Hyperlink"/>
                <w:noProof/>
              </w:rPr>
              <w:t>Workshop Network</w:t>
            </w:r>
            <w:r w:rsidR="007267D7">
              <w:rPr>
                <w:noProof/>
                <w:webHidden/>
              </w:rPr>
              <w:tab/>
            </w:r>
            <w:r>
              <w:rPr>
                <w:noProof/>
                <w:webHidden/>
              </w:rPr>
              <w:fldChar w:fldCharType="begin"/>
            </w:r>
            <w:r w:rsidR="007267D7">
              <w:rPr>
                <w:noProof/>
                <w:webHidden/>
              </w:rPr>
              <w:instrText xml:space="preserve"> PAGEREF _Toc400504882 \h </w:instrText>
            </w:r>
            <w:r>
              <w:rPr>
                <w:noProof/>
                <w:webHidden/>
              </w:rPr>
            </w:r>
            <w:r>
              <w:rPr>
                <w:noProof/>
                <w:webHidden/>
              </w:rPr>
              <w:fldChar w:fldCharType="separate"/>
            </w:r>
            <w:r w:rsidR="007267D7">
              <w:rPr>
                <w:noProof/>
                <w:webHidden/>
              </w:rPr>
              <w:t>3</w:t>
            </w:r>
            <w:r>
              <w:rPr>
                <w:noProof/>
                <w:webHidden/>
              </w:rPr>
              <w:fldChar w:fldCharType="end"/>
            </w:r>
          </w:hyperlink>
        </w:p>
        <w:p w:rsidR="007267D7" w:rsidRDefault="00417896">
          <w:pPr>
            <w:pStyle w:val="TOC3"/>
            <w:tabs>
              <w:tab w:val="right" w:leader="dot" w:pos="9350"/>
            </w:tabs>
            <w:rPr>
              <w:noProof/>
              <w:lang w:bidi="ar-SA"/>
            </w:rPr>
          </w:pPr>
          <w:hyperlink w:anchor="_Toc400504883" w:history="1">
            <w:r w:rsidR="007267D7" w:rsidRPr="00572D2A">
              <w:rPr>
                <w:rStyle w:val="Hyperlink"/>
                <w:noProof/>
              </w:rPr>
              <w:t>Setting up a Serial Terminal Session to the EVM via USB</w:t>
            </w:r>
            <w:r w:rsidR="007267D7">
              <w:rPr>
                <w:noProof/>
                <w:webHidden/>
              </w:rPr>
              <w:tab/>
            </w:r>
            <w:r>
              <w:rPr>
                <w:noProof/>
                <w:webHidden/>
              </w:rPr>
              <w:fldChar w:fldCharType="begin"/>
            </w:r>
            <w:r w:rsidR="007267D7">
              <w:rPr>
                <w:noProof/>
                <w:webHidden/>
              </w:rPr>
              <w:instrText xml:space="preserve"> PAGEREF _Toc400504883 \h </w:instrText>
            </w:r>
            <w:r>
              <w:rPr>
                <w:noProof/>
                <w:webHidden/>
              </w:rPr>
            </w:r>
            <w:r>
              <w:rPr>
                <w:noProof/>
                <w:webHidden/>
              </w:rPr>
              <w:fldChar w:fldCharType="separate"/>
            </w:r>
            <w:r w:rsidR="007267D7">
              <w:rPr>
                <w:noProof/>
                <w:webHidden/>
              </w:rPr>
              <w:t>4</w:t>
            </w:r>
            <w:r>
              <w:rPr>
                <w:noProof/>
                <w:webHidden/>
              </w:rPr>
              <w:fldChar w:fldCharType="end"/>
            </w:r>
          </w:hyperlink>
        </w:p>
        <w:p w:rsidR="007267D7" w:rsidRDefault="00417896">
          <w:pPr>
            <w:pStyle w:val="TOC3"/>
            <w:tabs>
              <w:tab w:val="right" w:leader="dot" w:pos="9350"/>
            </w:tabs>
            <w:rPr>
              <w:noProof/>
              <w:lang w:bidi="ar-SA"/>
            </w:rPr>
          </w:pPr>
          <w:hyperlink w:anchor="_Toc400504884" w:history="1">
            <w:r w:rsidR="007267D7" w:rsidRPr="00572D2A">
              <w:rPr>
                <w:rStyle w:val="Hyperlink"/>
                <w:noProof/>
              </w:rPr>
              <w:t>Setting up a VNC View to the Ubuntu Server</w:t>
            </w:r>
            <w:r w:rsidR="007267D7">
              <w:rPr>
                <w:noProof/>
                <w:webHidden/>
              </w:rPr>
              <w:tab/>
            </w:r>
            <w:r>
              <w:rPr>
                <w:noProof/>
                <w:webHidden/>
              </w:rPr>
              <w:fldChar w:fldCharType="begin"/>
            </w:r>
            <w:r w:rsidR="007267D7">
              <w:rPr>
                <w:noProof/>
                <w:webHidden/>
              </w:rPr>
              <w:instrText xml:space="preserve"> PAGEREF _Toc400504884 \h </w:instrText>
            </w:r>
            <w:r>
              <w:rPr>
                <w:noProof/>
                <w:webHidden/>
              </w:rPr>
            </w:r>
            <w:r>
              <w:rPr>
                <w:noProof/>
                <w:webHidden/>
              </w:rPr>
              <w:fldChar w:fldCharType="separate"/>
            </w:r>
            <w:r w:rsidR="007267D7">
              <w:rPr>
                <w:noProof/>
                <w:webHidden/>
              </w:rPr>
              <w:t>4</w:t>
            </w:r>
            <w:r>
              <w:rPr>
                <w:noProof/>
                <w:webHidden/>
              </w:rPr>
              <w:fldChar w:fldCharType="end"/>
            </w:r>
          </w:hyperlink>
        </w:p>
        <w:p w:rsidR="007267D7" w:rsidRDefault="00417896">
          <w:pPr>
            <w:pStyle w:val="TOC2"/>
            <w:tabs>
              <w:tab w:val="right" w:leader="dot" w:pos="9350"/>
            </w:tabs>
            <w:rPr>
              <w:noProof/>
              <w:lang w:bidi="ar-SA"/>
            </w:rPr>
          </w:pPr>
          <w:hyperlink w:anchor="_Toc400504885" w:history="1">
            <w:r w:rsidR="007267D7" w:rsidRPr="00572D2A">
              <w:rPr>
                <w:rStyle w:val="Hyperlink"/>
                <w:noProof/>
              </w:rPr>
              <w:t>Updating the U-BOOT</w:t>
            </w:r>
            <w:r w:rsidR="007267D7">
              <w:rPr>
                <w:noProof/>
                <w:webHidden/>
              </w:rPr>
              <w:tab/>
            </w:r>
            <w:r>
              <w:rPr>
                <w:noProof/>
                <w:webHidden/>
              </w:rPr>
              <w:fldChar w:fldCharType="begin"/>
            </w:r>
            <w:r w:rsidR="007267D7">
              <w:rPr>
                <w:noProof/>
                <w:webHidden/>
              </w:rPr>
              <w:instrText xml:space="preserve"> PAGEREF _Toc400504885 \h </w:instrText>
            </w:r>
            <w:r>
              <w:rPr>
                <w:noProof/>
                <w:webHidden/>
              </w:rPr>
            </w:r>
            <w:r>
              <w:rPr>
                <w:noProof/>
                <w:webHidden/>
              </w:rPr>
              <w:fldChar w:fldCharType="separate"/>
            </w:r>
            <w:r w:rsidR="007267D7">
              <w:rPr>
                <w:noProof/>
                <w:webHidden/>
              </w:rPr>
              <w:t>5</w:t>
            </w:r>
            <w:r>
              <w:rPr>
                <w:noProof/>
                <w:webHidden/>
              </w:rPr>
              <w:fldChar w:fldCharType="end"/>
            </w:r>
          </w:hyperlink>
        </w:p>
        <w:p w:rsidR="007267D7" w:rsidRDefault="00417896">
          <w:pPr>
            <w:pStyle w:val="TOC3"/>
            <w:tabs>
              <w:tab w:val="right" w:leader="dot" w:pos="9350"/>
            </w:tabs>
            <w:rPr>
              <w:noProof/>
              <w:lang w:bidi="ar-SA"/>
            </w:rPr>
          </w:pPr>
          <w:hyperlink w:anchor="_Toc400504886" w:history="1">
            <w:r w:rsidR="007267D7" w:rsidRPr="00572D2A">
              <w:rPr>
                <w:rStyle w:val="Hyperlink"/>
                <w:noProof/>
              </w:rPr>
              <w:t>Update  SPI NOR Flash with U-boot GPH image</w:t>
            </w:r>
            <w:r w:rsidR="007267D7">
              <w:rPr>
                <w:noProof/>
                <w:webHidden/>
              </w:rPr>
              <w:tab/>
            </w:r>
            <w:r>
              <w:rPr>
                <w:noProof/>
                <w:webHidden/>
              </w:rPr>
              <w:fldChar w:fldCharType="begin"/>
            </w:r>
            <w:r w:rsidR="007267D7">
              <w:rPr>
                <w:noProof/>
                <w:webHidden/>
              </w:rPr>
              <w:instrText xml:space="preserve"> PAGEREF _Toc400504886 \h </w:instrText>
            </w:r>
            <w:r>
              <w:rPr>
                <w:noProof/>
                <w:webHidden/>
              </w:rPr>
            </w:r>
            <w:r>
              <w:rPr>
                <w:noProof/>
                <w:webHidden/>
              </w:rPr>
              <w:fldChar w:fldCharType="separate"/>
            </w:r>
            <w:r w:rsidR="007267D7">
              <w:rPr>
                <w:noProof/>
                <w:webHidden/>
              </w:rPr>
              <w:t>5</w:t>
            </w:r>
            <w:r>
              <w:rPr>
                <w:noProof/>
                <w:webHidden/>
              </w:rPr>
              <w:fldChar w:fldCharType="end"/>
            </w:r>
          </w:hyperlink>
        </w:p>
        <w:p w:rsidR="007267D7" w:rsidRDefault="00417896">
          <w:pPr>
            <w:pStyle w:val="TOC1"/>
            <w:tabs>
              <w:tab w:val="right" w:leader="dot" w:pos="9350"/>
            </w:tabs>
            <w:rPr>
              <w:noProof/>
              <w:lang w:bidi="ar-SA"/>
            </w:rPr>
          </w:pPr>
          <w:hyperlink w:anchor="_Toc400504887" w:history="1">
            <w:r w:rsidR="007267D7" w:rsidRPr="00572D2A">
              <w:rPr>
                <w:rStyle w:val="Hyperlink"/>
                <w:noProof/>
              </w:rPr>
              <w:t>Server Directory Structure</w:t>
            </w:r>
            <w:r w:rsidR="007267D7">
              <w:rPr>
                <w:noProof/>
                <w:webHidden/>
              </w:rPr>
              <w:tab/>
            </w:r>
            <w:r>
              <w:rPr>
                <w:noProof/>
                <w:webHidden/>
              </w:rPr>
              <w:fldChar w:fldCharType="begin"/>
            </w:r>
            <w:r w:rsidR="007267D7">
              <w:rPr>
                <w:noProof/>
                <w:webHidden/>
              </w:rPr>
              <w:instrText xml:space="preserve"> PAGEREF _Toc400504887 \h </w:instrText>
            </w:r>
            <w:r>
              <w:rPr>
                <w:noProof/>
                <w:webHidden/>
              </w:rPr>
            </w:r>
            <w:r>
              <w:rPr>
                <w:noProof/>
                <w:webHidden/>
              </w:rPr>
              <w:fldChar w:fldCharType="separate"/>
            </w:r>
            <w:r w:rsidR="007267D7">
              <w:rPr>
                <w:noProof/>
                <w:webHidden/>
              </w:rPr>
              <w:t>6</w:t>
            </w:r>
            <w:r>
              <w:rPr>
                <w:noProof/>
                <w:webHidden/>
              </w:rPr>
              <w:fldChar w:fldCharType="end"/>
            </w:r>
          </w:hyperlink>
        </w:p>
        <w:p w:rsidR="007267D7" w:rsidRDefault="00417896">
          <w:pPr>
            <w:pStyle w:val="TOC1"/>
            <w:tabs>
              <w:tab w:val="right" w:leader="dot" w:pos="9350"/>
            </w:tabs>
            <w:rPr>
              <w:noProof/>
              <w:lang w:bidi="ar-SA"/>
            </w:rPr>
          </w:pPr>
          <w:hyperlink w:anchor="_Toc400504888" w:history="1">
            <w:r w:rsidR="007267D7" w:rsidRPr="00572D2A">
              <w:rPr>
                <w:rStyle w:val="Hyperlink"/>
                <w:noProof/>
              </w:rPr>
              <w:t>Lab 1: EVM Board Bring-up</w:t>
            </w:r>
            <w:r w:rsidR="007267D7">
              <w:rPr>
                <w:noProof/>
                <w:webHidden/>
              </w:rPr>
              <w:tab/>
            </w:r>
            <w:r>
              <w:rPr>
                <w:noProof/>
                <w:webHidden/>
              </w:rPr>
              <w:fldChar w:fldCharType="begin"/>
            </w:r>
            <w:r w:rsidR="007267D7">
              <w:rPr>
                <w:noProof/>
                <w:webHidden/>
              </w:rPr>
              <w:instrText xml:space="preserve"> PAGEREF _Toc400504888 \h </w:instrText>
            </w:r>
            <w:r>
              <w:rPr>
                <w:noProof/>
                <w:webHidden/>
              </w:rPr>
            </w:r>
            <w:r>
              <w:rPr>
                <w:noProof/>
                <w:webHidden/>
              </w:rPr>
              <w:fldChar w:fldCharType="separate"/>
            </w:r>
            <w:r w:rsidR="007267D7">
              <w:rPr>
                <w:noProof/>
                <w:webHidden/>
              </w:rPr>
              <w:t>7</w:t>
            </w:r>
            <w:r>
              <w:rPr>
                <w:noProof/>
                <w:webHidden/>
              </w:rPr>
              <w:fldChar w:fldCharType="end"/>
            </w:r>
          </w:hyperlink>
        </w:p>
        <w:p w:rsidR="007267D7" w:rsidRDefault="00417896">
          <w:pPr>
            <w:pStyle w:val="TOC2"/>
            <w:tabs>
              <w:tab w:val="right" w:leader="dot" w:pos="9350"/>
            </w:tabs>
            <w:rPr>
              <w:noProof/>
              <w:lang w:bidi="ar-SA"/>
            </w:rPr>
          </w:pPr>
          <w:hyperlink w:anchor="_Toc400504889" w:history="1">
            <w:r w:rsidR="007267D7" w:rsidRPr="00572D2A">
              <w:rPr>
                <w:rStyle w:val="Hyperlink"/>
                <w:noProof/>
              </w:rPr>
              <w:t>Purpose</w:t>
            </w:r>
            <w:r w:rsidR="007267D7">
              <w:rPr>
                <w:noProof/>
                <w:webHidden/>
              </w:rPr>
              <w:tab/>
            </w:r>
            <w:r>
              <w:rPr>
                <w:noProof/>
                <w:webHidden/>
              </w:rPr>
              <w:fldChar w:fldCharType="begin"/>
            </w:r>
            <w:r w:rsidR="007267D7">
              <w:rPr>
                <w:noProof/>
                <w:webHidden/>
              </w:rPr>
              <w:instrText xml:space="preserve"> PAGEREF _Toc400504889 \h </w:instrText>
            </w:r>
            <w:r>
              <w:rPr>
                <w:noProof/>
                <w:webHidden/>
              </w:rPr>
            </w:r>
            <w:r>
              <w:rPr>
                <w:noProof/>
                <w:webHidden/>
              </w:rPr>
              <w:fldChar w:fldCharType="separate"/>
            </w:r>
            <w:r w:rsidR="007267D7">
              <w:rPr>
                <w:noProof/>
                <w:webHidden/>
              </w:rPr>
              <w:t>7</w:t>
            </w:r>
            <w:r>
              <w:rPr>
                <w:noProof/>
                <w:webHidden/>
              </w:rPr>
              <w:fldChar w:fldCharType="end"/>
            </w:r>
          </w:hyperlink>
        </w:p>
        <w:p w:rsidR="007267D7" w:rsidRDefault="00417896">
          <w:pPr>
            <w:pStyle w:val="TOC3"/>
            <w:tabs>
              <w:tab w:val="right" w:leader="dot" w:pos="9350"/>
            </w:tabs>
            <w:rPr>
              <w:noProof/>
              <w:lang w:bidi="ar-SA"/>
            </w:rPr>
          </w:pPr>
          <w:hyperlink w:anchor="_Toc400504890" w:history="1">
            <w:r w:rsidR="007267D7" w:rsidRPr="00572D2A">
              <w:rPr>
                <w:rStyle w:val="Hyperlink"/>
                <w:noProof/>
              </w:rPr>
              <w:t>Load and Run standard “Hello World” application</w:t>
            </w:r>
            <w:r w:rsidR="007267D7">
              <w:rPr>
                <w:noProof/>
                <w:webHidden/>
              </w:rPr>
              <w:tab/>
            </w:r>
            <w:r>
              <w:rPr>
                <w:noProof/>
                <w:webHidden/>
              </w:rPr>
              <w:fldChar w:fldCharType="begin"/>
            </w:r>
            <w:r w:rsidR="007267D7">
              <w:rPr>
                <w:noProof/>
                <w:webHidden/>
              </w:rPr>
              <w:instrText xml:space="preserve"> PAGEREF _Toc400504890 \h </w:instrText>
            </w:r>
            <w:r>
              <w:rPr>
                <w:noProof/>
                <w:webHidden/>
              </w:rPr>
            </w:r>
            <w:r>
              <w:rPr>
                <w:noProof/>
                <w:webHidden/>
              </w:rPr>
              <w:fldChar w:fldCharType="separate"/>
            </w:r>
            <w:r w:rsidR="007267D7">
              <w:rPr>
                <w:noProof/>
                <w:webHidden/>
              </w:rPr>
              <w:t>7</w:t>
            </w:r>
            <w:r>
              <w:rPr>
                <w:noProof/>
                <w:webHidden/>
              </w:rPr>
              <w:fldChar w:fldCharType="end"/>
            </w:r>
          </w:hyperlink>
        </w:p>
        <w:p w:rsidR="007267D7" w:rsidRDefault="00417896">
          <w:pPr>
            <w:pStyle w:val="TOC1"/>
            <w:tabs>
              <w:tab w:val="right" w:leader="dot" w:pos="9350"/>
            </w:tabs>
            <w:rPr>
              <w:noProof/>
              <w:lang w:bidi="ar-SA"/>
            </w:rPr>
          </w:pPr>
          <w:hyperlink w:anchor="_Toc400504891" w:history="1">
            <w:r w:rsidR="007267D7" w:rsidRPr="00572D2A">
              <w:rPr>
                <w:rStyle w:val="Hyperlink"/>
                <w:noProof/>
              </w:rPr>
              <w:t>Lab 2: Build a New ARM Program</w:t>
            </w:r>
            <w:r w:rsidR="007267D7">
              <w:rPr>
                <w:noProof/>
                <w:webHidden/>
              </w:rPr>
              <w:tab/>
            </w:r>
            <w:r>
              <w:rPr>
                <w:noProof/>
                <w:webHidden/>
              </w:rPr>
              <w:fldChar w:fldCharType="begin"/>
            </w:r>
            <w:r w:rsidR="007267D7">
              <w:rPr>
                <w:noProof/>
                <w:webHidden/>
              </w:rPr>
              <w:instrText xml:space="preserve"> PAGEREF _Toc400504891 \h </w:instrText>
            </w:r>
            <w:r>
              <w:rPr>
                <w:noProof/>
                <w:webHidden/>
              </w:rPr>
            </w:r>
            <w:r>
              <w:rPr>
                <w:noProof/>
                <w:webHidden/>
              </w:rPr>
              <w:fldChar w:fldCharType="separate"/>
            </w:r>
            <w:r w:rsidR="007267D7">
              <w:rPr>
                <w:noProof/>
                <w:webHidden/>
              </w:rPr>
              <w:t>12</w:t>
            </w:r>
            <w:r>
              <w:rPr>
                <w:noProof/>
                <w:webHidden/>
              </w:rPr>
              <w:fldChar w:fldCharType="end"/>
            </w:r>
          </w:hyperlink>
        </w:p>
        <w:p w:rsidR="007267D7" w:rsidRDefault="00417896">
          <w:pPr>
            <w:pStyle w:val="TOC2"/>
            <w:tabs>
              <w:tab w:val="right" w:leader="dot" w:pos="9350"/>
            </w:tabs>
            <w:rPr>
              <w:noProof/>
              <w:lang w:bidi="ar-SA"/>
            </w:rPr>
          </w:pPr>
          <w:hyperlink w:anchor="_Toc400504892" w:history="1">
            <w:r w:rsidR="007267D7" w:rsidRPr="00572D2A">
              <w:rPr>
                <w:rStyle w:val="Hyperlink"/>
                <w:noProof/>
              </w:rPr>
              <w:t>Projects and Source Code</w:t>
            </w:r>
            <w:r w:rsidR="007267D7">
              <w:rPr>
                <w:noProof/>
                <w:webHidden/>
              </w:rPr>
              <w:tab/>
            </w:r>
            <w:r>
              <w:rPr>
                <w:noProof/>
                <w:webHidden/>
              </w:rPr>
              <w:fldChar w:fldCharType="begin"/>
            </w:r>
            <w:r w:rsidR="007267D7">
              <w:rPr>
                <w:noProof/>
                <w:webHidden/>
              </w:rPr>
              <w:instrText xml:space="preserve"> PAGEREF _Toc400504892 \h </w:instrText>
            </w:r>
            <w:r>
              <w:rPr>
                <w:noProof/>
                <w:webHidden/>
              </w:rPr>
            </w:r>
            <w:r>
              <w:rPr>
                <w:noProof/>
                <w:webHidden/>
              </w:rPr>
              <w:fldChar w:fldCharType="separate"/>
            </w:r>
            <w:r w:rsidR="007267D7">
              <w:rPr>
                <w:noProof/>
                <w:webHidden/>
              </w:rPr>
              <w:t>12</w:t>
            </w:r>
            <w:r>
              <w:rPr>
                <w:noProof/>
                <w:webHidden/>
              </w:rPr>
              <w:fldChar w:fldCharType="end"/>
            </w:r>
          </w:hyperlink>
        </w:p>
        <w:p w:rsidR="007267D7" w:rsidRDefault="00417896">
          <w:pPr>
            <w:pStyle w:val="TOC2"/>
            <w:tabs>
              <w:tab w:val="right" w:leader="dot" w:pos="9350"/>
            </w:tabs>
            <w:rPr>
              <w:noProof/>
              <w:lang w:bidi="ar-SA"/>
            </w:rPr>
          </w:pPr>
          <w:hyperlink w:anchor="_Toc400504893" w:history="1">
            <w:r w:rsidR="007267D7" w:rsidRPr="00572D2A">
              <w:rPr>
                <w:rStyle w:val="Hyperlink"/>
                <w:noProof/>
              </w:rPr>
              <w:t>Purpose</w:t>
            </w:r>
            <w:r w:rsidR="007267D7">
              <w:rPr>
                <w:noProof/>
                <w:webHidden/>
              </w:rPr>
              <w:tab/>
            </w:r>
            <w:r>
              <w:rPr>
                <w:noProof/>
                <w:webHidden/>
              </w:rPr>
              <w:fldChar w:fldCharType="begin"/>
            </w:r>
            <w:r w:rsidR="007267D7">
              <w:rPr>
                <w:noProof/>
                <w:webHidden/>
              </w:rPr>
              <w:instrText xml:space="preserve"> PAGEREF _Toc400504893 \h </w:instrText>
            </w:r>
            <w:r>
              <w:rPr>
                <w:noProof/>
                <w:webHidden/>
              </w:rPr>
            </w:r>
            <w:r>
              <w:rPr>
                <w:noProof/>
                <w:webHidden/>
              </w:rPr>
              <w:fldChar w:fldCharType="separate"/>
            </w:r>
            <w:r w:rsidR="007267D7">
              <w:rPr>
                <w:noProof/>
                <w:webHidden/>
              </w:rPr>
              <w:t>12</w:t>
            </w:r>
            <w:r>
              <w:rPr>
                <w:noProof/>
                <w:webHidden/>
              </w:rPr>
              <w:fldChar w:fldCharType="end"/>
            </w:r>
          </w:hyperlink>
        </w:p>
        <w:p w:rsidR="007267D7" w:rsidRDefault="00417896">
          <w:pPr>
            <w:pStyle w:val="TOC3"/>
            <w:tabs>
              <w:tab w:val="right" w:leader="dot" w:pos="9350"/>
            </w:tabs>
            <w:rPr>
              <w:noProof/>
              <w:lang w:bidi="ar-SA"/>
            </w:rPr>
          </w:pPr>
          <w:hyperlink w:anchor="_Toc400504894" w:history="1">
            <w:r w:rsidR="007267D7" w:rsidRPr="00572D2A">
              <w:rPr>
                <w:rStyle w:val="Hyperlink"/>
                <w:noProof/>
              </w:rPr>
              <w:t>Task 1: Modify the File System</w:t>
            </w:r>
            <w:r w:rsidR="007267D7">
              <w:rPr>
                <w:noProof/>
                <w:webHidden/>
              </w:rPr>
              <w:tab/>
            </w:r>
            <w:r>
              <w:rPr>
                <w:noProof/>
                <w:webHidden/>
              </w:rPr>
              <w:fldChar w:fldCharType="begin"/>
            </w:r>
            <w:r w:rsidR="007267D7">
              <w:rPr>
                <w:noProof/>
                <w:webHidden/>
              </w:rPr>
              <w:instrText xml:space="preserve"> PAGEREF _Toc400504894 \h </w:instrText>
            </w:r>
            <w:r>
              <w:rPr>
                <w:noProof/>
                <w:webHidden/>
              </w:rPr>
            </w:r>
            <w:r>
              <w:rPr>
                <w:noProof/>
                <w:webHidden/>
              </w:rPr>
              <w:fldChar w:fldCharType="separate"/>
            </w:r>
            <w:r w:rsidR="007267D7">
              <w:rPr>
                <w:noProof/>
                <w:webHidden/>
              </w:rPr>
              <w:t>12</w:t>
            </w:r>
            <w:r>
              <w:rPr>
                <w:noProof/>
                <w:webHidden/>
              </w:rPr>
              <w:fldChar w:fldCharType="end"/>
            </w:r>
          </w:hyperlink>
        </w:p>
        <w:p w:rsidR="007267D7" w:rsidRDefault="00417896">
          <w:pPr>
            <w:pStyle w:val="TOC3"/>
            <w:tabs>
              <w:tab w:val="right" w:leader="dot" w:pos="9350"/>
            </w:tabs>
            <w:rPr>
              <w:noProof/>
              <w:lang w:bidi="ar-SA"/>
            </w:rPr>
          </w:pPr>
          <w:hyperlink w:anchor="_Toc400504895" w:history="1">
            <w:r w:rsidR="007267D7" w:rsidRPr="00572D2A">
              <w:rPr>
                <w:rStyle w:val="Hyperlink"/>
                <w:noProof/>
              </w:rPr>
              <w:t>Task 2: Retrieve Example Simple Code</w:t>
            </w:r>
            <w:r w:rsidR="007267D7">
              <w:rPr>
                <w:noProof/>
                <w:webHidden/>
              </w:rPr>
              <w:tab/>
            </w:r>
            <w:r>
              <w:rPr>
                <w:noProof/>
                <w:webHidden/>
              </w:rPr>
              <w:fldChar w:fldCharType="begin"/>
            </w:r>
            <w:r w:rsidR="007267D7">
              <w:rPr>
                <w:noProof/>
                <w:webHidden/>
              </w:rPr>
              <w:instrText xml:space="preserve"> PAGEREF _Toc400504895 \h </w:instrText>
            </w:r>
            <w:r>
              <w:rPr>
                <w:noProof/>
                <w:webHidden/>
              </w:rPr>
            </w:r>
            <w:r>
              <w:rPr>
                <w:noProof/>
                <w:webHidden/>
              </w:rPr>
              <w:fldChar w:fldCharType="separate"/>
            </w:r>
            <w:r w:rsidR="007267D7">
              <w:rPr>
                <w:noProof/>
                <w:webHidden/>
              </w:rPr>
              <w:t>13</w:t>
            </w:r>
            <w:r>
              <w:rPr>
                <w:noProof/>
                <w:webHidden/>
              </w:rPr>
              <w:fldChar w:fldCharType="end"/>
            </w:r>
          </w:hyperlink>
        </w:p>
        <w:p w:rsidR="007267D7" w:rsidRDefault="00417896">
          <w:pPr>
            <w:pStyle w:val="TOC3"/>
            <w:tabs>
              <w:tab w:val="right" w:leader="dot" w:pos="9350"/>
            </w:tabs>
            <w:rPr>
              <w:noProof/>
              <w:lang w:bidi="ar-SA"/>
            </w:rPr>
          </w:pPr>
          <w:hyperlink w:anchor="_Toc400504896" w:history="1">
            <w:r w:rsidR="007267D7" w:rsidRPr="00572D2A">
              <w:rPr>
                <w:rStyle w:val="Hyperlink"/>
                <w:noProof/>
              </w:rPr>
              <w:t>Task 3: Build the Executable</w:t>
            </w:r>
            <w:r w:rsidR="007267D7">
              <w:rPr>
                <w:noProof/>
                <w:webHidden/>
              </w:rPr>
              <w:tab/>
            </w:r>
            <w:r>
              <w:rPr>
                <w:noProof/>
                <w:webHidden/>
              </w:rPr>
              <w:fldChar w:fldCharType="begin"/>
            </w:r>
            <w:r w:rsidR="007267D7">
              <w:rPr>
                <w:noProof/>
                <w:webHidden/>
              </w:rPr>
              <w:instrText xml:space="preserve"> PAGEREF _Toc400504896 \h </w:instrText>
            </w:r>
            <w:r>
              <w:rPr>
                <w:noProof/>
                <w:webHidden/>
              </w:rPr>
            </w:r>
            <w:r>
              <w:rPr>
                <w:noProof/>
                <w:webHidden/>
              </w:rPr>
              <w:fldChar w:fldCharType="separate"/>
            </w:r>
            <w:r w:rsidR="007267D7">
              <w:rPr>
                <w:noProof/>
                <w:webHidden/>
              </w:rPr>
              <w:t>14</w:t>
            </w:r>
            <w:r>
              <w:rPr>
                <w:noProof/>
                <w:webHidden/>
              </w:rPr>
              <w:fldChar w:fldCharType="end"/>
            </w:r>
          </w:hyperlink>
        </w:p>
        <w:p w:rsidR="007267D7" w:rsidRDefault="00417896">
          <w:pPr>
            <w:pStyle w:val="TOC3"/>
            <w:tabs>
              <w:tab w:val="right" w:leader="dot" w:pos="9350"/>
            </w:tabs>
            <w:rPr>
              <w:noProof/>
              <w:lang w:bidi="ar-SA"/>
            </w:rPr>
          </w:pPr>
          <w:hyperlink w:anchor="_Toc400504897" w:history="1">
            <w:r w:rsidR="007267D7" w:rsidRPr="00572D2A">
              <w:rPr>
                <w:rStyle w:val="Hyperlink"/>
                <w:noProof/>
              </w:rPr>
              <w:t>Task 4: Unzip and Decompress the File System &amp; Add New Executable</w:t>
            </w:r>
            <w:r w:rsidR="007267D7">
              <w:rPr>
                <w:noProof/>
                <w:webHidden/>
              </w:rPr>
              <w:tab/>
            </w:r>
            <w:r>
              <w:rPr>
                <w:noProof/>
                <w:webHidden/>
              </w:rPr>
              <w:fldChar w:fldCharType="begin"/>
            </w:r>
            <w:r w:rsidR="007267D7">
              <w:rPr>
                <w:noProof/>
                <w:webHidden/>
              </w:rPr>
              <w:instrText xml:space="preserve"> PAGEREF _Toc400504897 \h </w:instrText>
            </w:r>
            <w:r>
              <w:rPr>
                <w:noProof/>
                <w:webHidden/>
              </w:rPr>
            </w:r>
            <w:r>
              <w:rPr>
                <w:noProof/>
                <w:webHidden/>
              </w:rPr>
              <w:fldChar w:fldCharType="separate"/>
            </w:r>
            <w:r w:rsidR="007267D7">
              <w:rPr>
                <w:noProof/>
                <w:webHidden/>
              </w:rPr>
              <w:t>15</w:t>
            </w:r>
            <w:r>
              <w:rPr>
                <w:noProof/>
                <w:webHidden/>
              </w:rPr>
              <w:fldChar w:fldCharType="end"/>
            </w:r>
          </w:hyperlink>
        </w:p>
        <w:p w:rsidR="007267D7" w:rsidRDefault="00417896">
          <w:pPr>
            <w:pStyle w:val="TOC3"/>
            <w:tabs>
              <w:tab w:val="right" w:leader="dot" w:pos="9350"/>
            </w:tabs>
            <w:rPr>
              <w:noProof/>
              <w:lang w:bidi="ar-SA"/>
            </w:rPr>
          </w:pPr>
          <w:hyperlink w:anchor="_Toc400504898" w:history="1">
            <w:r w:rsidR="007267D7" w:rsidRPr="00572D2A">
              <w:rPr>
                <w:rStyle w:val="Hyperlink"/>
                <w:noProof/>
              </w:rPr>
              <w:t>Task 5: Compress and Zip the New File System</w:t>
            </w:r>
            <w:r w:rsidR="007267D7">
              <w:rPr>
                <w:noProof/>
                <w:webHidden/>
              </w:rPr>
              <w:tab/>
            </w:r>
            <w:r>
              <w:rPr>
                <w:noProof/>
                <w:webHidden/>
              </w:rPr>
              <w:fldChar w:fldCharType="begin"/>
            </w:r>
            <w:r w:rsidR="007267D7">
              <w:rPr>
                <w:noProof/>
                <w:webHidden/>
              </w:rPr>
              <w:instrText xml:space="preserve"> PAGEREF _Toc400504898 \h </w:instrText>
            </w:r>
            <w:r>
              <w:rPr>
                <w:noProof/>
                <w:webHidden/>
              </w:rPr>
            </w:r>
            <w:r>
              <w:rPr>
                <w:noProof/>
                <w:webHidden/>
              </w:rPr>
              <w:fldChar w:fldCharType="separate"/>
            </w:r>
            <w:r w:rsidR="007267D7">
              <w:rPr>
                <w:noProof/>
                <w:webHidden/>
              </w:rPr>
              <w:t>16</w:t>
            </w:r>
            <w:r>
              <w:rPr>
                <w:noProof/>
                <w:webHidden/>
              </w:rPr>
              <w:fldChar w:fldCharType="end"/>
            </w:r>
          </w:hyperlink>
        </w:p>
        <w:p w:rsidR="007267D7" w:rsidRDefault="00417896">
          <w:pPr>
            <w:pStyle w:val="TOC3"/>
            <w:tabs>
              <w:tab w:val="right" w:leader="dot" w:pos="9350"/>
            </w:tabs>
            <w:rPr>
              <w:noProof/>
              <w:lang w:bidi="ar-SA"/>
            </w:rPr>
          </w:pPr>
          <w:hyperlink w:anchor="_Toc400504899" w:history="1">
            <w:r w:rsidR="007267D7" w:rsidRPr="00572D2A">
              <w:rPr>
                <w:rStyle w:val="Hyperlink"/>
                <w:noProof/>
              </w:rPr>
              <w:t>Task 6: Reboot the EVM and Run the New Program</w:t>
            </w:r>
            <w:r w:rsidR="007267D7">
              <w:rPr>
                <w:noProof/>
                <w:webHidden/>
              </w:rPr>
              <w:tab/>
            </w:r>
            <w:r>
              <w:rPr>
                <w:noProof/>
                <w:webHidden/>
              </w:rPr>
              <w:fldChar w:fldCharType="begin"/>
            </w:r>
            <w:r w:rsidR="007267D7">
              <w:rPr>
                <w:noProof/>
                <w:webHidden/>
              </w:rPr>
              <w:instrText xml:space="preserve"> PAGEREF _Toc400504899 \h </w:instrText>
            </w:r>
            <w:r>
              <w:rPr>
                <w:noProof/>
                <w:webHidden/>
              </w:rPr>
            </w:r>
            <w:r>
              <w:rPr>
                <w:noProof/>
                <w:webHidden/>
              </w:rPr>
              <w:fldChar w:fldCharType="separate"/>
            </w:r>
            <w:r w:rsidR="007267D7">
              <w:rPr>
                <w:noProof/>
                <w:webHidden/>
              </w:rPr>
              <w:t>16</w:t>
            </w:r>
            <w:r>
              <w:rPr>
                <w:noProof/>
                <w:webHidden/>
              </w:rPr>
              <w:fldChar w:fldCharType="end"/>
            </w:r>
          </w:hyperlink>
        </w:p>
        <w:p w:rsidR="007267D7" w:rsidRDefault="00417896">
          <w:pPr>
            <w:pStyle w:val="TOC1"/>
            <w:tabs>
              <w:tab w:val="right" w:leader="dot" w:pos="9350"/>
            </w:tabs>
            <w:rPr>
              <w:noProof/>
              <w:lang w:bidi="ar-SA"/>
            </w:rPr>
          </w:pPr>
          <w:hyperlink w:anchor="_Toc400504900" w:history="1">
            <w:r w:rsidR="007267D7" w:rsidRPr="00572D2A">
              <w:rPr>
                <w:rStyle w:val="Hyperlink"/>
                <w:noProof/>
              </w:rPr>
              <w:t>Lab 3: Boot Using NFS-mounted File System</w:t>
            </w:r>
            <w:r w:rsidR="007267D7">
              <w:rPr>
                <w:noProof/>
                <w:webHidden/>
              </w:rPr>
              <w:tab/>
            </w:r>
            <w:r>
              <w:rPr>
                <w:noProof/>
                <w:webHidden/>
              </w:rPr>
              <w:fldChar w:fldCharType="begin"/>
            </w:r>
            <w:r w:rsidR="007267D7">
              <w:rPr>
                <w:noProof/>
                <w:webHidden/>
              </w:rPr>
              <w:instrText xml:space="preserve"> PAGEREF _Toc400504900 \h </w:instrText>
            </w:r>
            <w:r>
              <w:rPr>
                <w:noProof/>
                <w:webHidden/>
              </w:rPr>
            </w:r>
            <w:r>
              <w:rPr>
                <w:noProof/>
                <w:webHidden/>
              </w:rPr>
              <w:fldChar w:fldCharType="separate"/>
            </w:r>
            <w:r w:rsidR="007267D7">
              <w:rPr>
                <w:noProof/>
                <w:webHidden/>
              </w:rPr>
              <w:t>19</w:t>
            </w:r>
            <w:r>
              <w:rPr>
                <w:noProof/>
                <w:webHidden/>
              </w:rPr>
              <w:fldChar w:fldCharType="end"/>
            </w:r>
          </w:hyperlink>
        </w:p>
        <w:p w:rsidR="007267D7" w:rsidRDefault="00417896">
          <w:pPr>
            <w:pStyle w:val="TOC2"/>
            <w:tabs>
              <w:tab w:val="right" w:leader="dot" w:pos="9350"/>
            </w:tabs>
            <w:rPr>
              <w:noProof/>
              <w:lang w:bidi="ar-SA"/>
            </w:rPr>
          </w:pPr>
          <w:hyperlink w:anchor="_Toc400504901" w:history="1">
            <w:r w:rsidR="007267D7" w:rsidRPr="00572D2A">
              <w:rPr>
                <w:rStyle w:val="Hyperlink"/>
                <w:noProof/>
              </w:rPr>
              <w:t>Purpose</w:t>
            </w:r>
            <w:r w:rsidR="007267D7">
              <w:rPr>
                <w:noProof/>
                <w:webHidden/>
              </w:rPr>
              <w:tab/>
            </w:r>
            <w:r>
              <w:rPr>
                <w:noProof/>
                <w:webHidden/>
              </w:rPr>
              <w:fldChar w:fldCharType="begin"/>
            </w:r>
            <w:r w:rsidR="007267D7">
              <w:rPr>
                <w:noProof/>
                <w:webHidden/>
              </w:rPr>
              <w:instrText xml:space="preserve"> PAGEREF _Toc400504901 \h </w:instrText>
            </w:r>
            <w:r>
              <w:rPr>
                <w:noProof/>
                <w:webHidden/>
              </w:rPr>
            </w:r>
            <w:r>
              <w:rPr>
                <w:noProof/>
                <w:webHidden/>
              </w:rPr>
              <w:fldChar w:fldCharType="separate"/>
            </w:r>
            <w:r w:rsidR="007267D7">
              <w:rPr>
                <w:noProof/>
                <w:webHidden/>
              </w:rPr>
              <w:t>19</w:t>
            </w:r>
            <w:r>
              <w:rPr>
                <w:noProof/>
                <w:webHidden/>
              </w:rPr>
              <w:fldChar w:fldCharType="end"/>
            </w:r>
          </w:hyperlink>
        </w:p>
        <w:p w:rsidR="007267D7" w:rsidRDefault="00417896">
          <w:pPr>
            <w:pStyle w:val="TOC3"/>
            <w:tabs>
              <w:tab w:val="right" w:leader="dot" w:pos="9350"/>
            </w:tabs>
            <w:rPr>
              <w:noProof/>
              <w:lang w:bidi="ar-SA"/>
            </w:rPr>
          </w:pPr>
          <w:hyperlink w:anchor="_Toc400504902" w:history="1">
            <w:r w:rsidR="007267D7" w:rsidRPr="00572D2A">
              <w:rPr>
                <w:rStyle w:val="Hyperlink"/>
                <w:noProof/>
              </w:rPr>
              <w:t>Task 1: Build a File System on a Linux Host, Use the NFS Server</w:t>
            </w:r>
            <w:r w:rsidR="007267D7">
              <w:rPr>
                <w:noProof/>
                <w:webHidden/>
              </w:rPr>
              <w:tab/>
            </w:r>
            <w:r>
              <w:rPr>
                <w:noProof/>
                <w:webHidden/>
              </w:rPr>
              <w:fldChar w:fldCharType="begin"/>
            </w:r>
            <w:r w:rsidR="007267D7">
              <w:rPr>
                <w:noProof/>
                <w:webHidden/>
              </w:rPr>
              <w:instrText xml:space="preserve"> PAGEREF _Toc400504902 \h </w:instrText>
            </w:r>
            <w:r>
              <w:rPr>
                <w:noProof/>
                <w:webHidden/>
              </w:rPr>
            </w:r>
            <w:r>
              <w:rPr>
                <w:noProof/>
                <w:webHidden/>
              </w:rPr>
              <w:fldChar w:fldCharType="separate"/>
            </w:r>
            <w:r w:rsidR="007267D7">
              <w:rPr>
                <w:noProof/>
                <w:webHidden/>
              </w:rPr>
              <w:t>19</w:t>
            </w:r>
            <w:r>
              <w:rPr>
                <w:noProof/>
                <w:webHidden/>
              </w:rPr>
              <w:fldChar w:fldCharType="end"/>
            </w:r>
          </w:hyperlink>
        </w:p>
        <w:p w:rsidR="007267D7" w:rsidRDefault="00417896">
          <w:pPr>
            <w:pStyle w:val="TOC3"/>
            <w:tabs>
              <w:tab w:val="right" w:leader="dot" w:pos="9350"/>
            </w:tabs>
            <w:rPr>
              <w:noProof/>
              <w:lang w:bidi="ar-SA"/>
            </w:rPr>
          </w:pPr>
          <w:hyperlink w:anchor="_Toc400504903" w:history="1">
            <w:r w:rsidR="007267D7" w:rsidRPr="00572D2A">
              <w:rPr>
                <w:rStyle w:val="Hyperlink"/>
                <w:noProof/>
              </w:rPr>
              <w:t>Task 2: Configure U-BOOT to Mount the File Server and Boot</w:t>
            </w:r>
            <w:r w:rsidR="007267D7">
              <w:rPr>
                <w:noProof/>
                <w:webHidden/>
              </w:rPr>
              <w:tab/>
            </w:r>
            <w:r>
              <w:rPr>
                <w:noProof/>
                <w:webHidden/>
              </w:rPr>
              <w:fldChar w:fldCharType="begin"/>
            </w:r>
            <w:r w:rsidR="007267D7">
              <w:rPr>
                <w:noProof/>
                <w:webHidden/>
              </w:rPr>
              <w:instrText xml:space="preserve"> PAGEREF _Toc400504903 \h </w:instrText>
            </w:r>
            <w:r>
              <w:rPr>
                <w:noProof/>
                <w:webHidden/>
              </w:rPr>
            </w:r>
            <w:r>
              <w:rPr>
                <w:noProof/>
                <w:webHidden/>
              </w:rPr>
              <w:fldChar w:fldCharType="separate"/>
            </w:r>
            <w:r w:rsidR="007267D7">
              <w:rPr>
                <w:noProof/>
                <w:webHidden/>
              </w:rPr>
              <w:t>20</w:t>
            </w:r>
            <w:r>
              <w:rPr>
                <w:noProof/>
                <w:webHidden/>
              </w:rPr>
              <w:fldChar w:fldCharType="end"/>
            </w:r>
          </w:hyperlink>
        </w:p>
        <w:p w:rsidR="007267D7" w:rsidRDefault="00417896">
          <w:pPr>
            <w:pStyle w:val="TOC3"/>
            <w:tabs>
              <w:tab w:val="right" w:leader="dot" w:pos="9350"/>
            </w:tabs>
            <w:rPr>
              <w:noProof/>
              <w:lang w:bidi="ar-SA"/>
            </w:rPr>
          </w:pPr>
          <w:hyperlink w:anchor="_Toc400504904" w:history="1">
            <w:r w:rsidR="007267D7" w:rsidRPr="00572D2A">
              <w:rPr>
                <w:rStyle w:val="Hyperlink"/>
                <w:noProof/>
              </w:rPr>
              <w:t>Task 3: Build a New C Program in the File System and Debug It</w:t>
            </w:r>
            <w:r w:rsidR="007267D7">
              <w:rPr>
                <w:noProof/>
                <w:webHidden/>
              </w:rPr>
              <w:tab/>
            </w:r>
            <w:r>
              <w:rPr>
                <w:noProof/>
                <w:webHidden/>
              </w:rPr>
              <w:fldChar w:fldCharType="begin"/>
            </w:r>
            <w:r w:rsidR="007267D7">
              <w:rPr>
                <w:noProof/>
                <w:webHidden/>
              </w:rPr>
              <w:instrText xml:space="preserve"> PAGEREF _Toc400504904 \h </w:instrText>
            </w:r>
            <w:r>
              <w:rPr>
                <w:noProof/>
                <w:webHidden/>
              </w:rPr>
            </w:r>
            <w:r>
              <w:rPr>
                <w:noProof/>
                <w:webHidden/>
              </w:rPr>
              <w:fldChar w:fldCharType="separate"/>
            </w:r>
            <w:r w:rsidR="007267D7">
              <w:rPr>
                <w:noProof/>
                <w:webHidden/>
              </w:rPr>
              <w:t>21</w:t>
            </w:r>
            <w:r>
              <w:rPr>
                <w:noProof/>
                <w:webHidden/>
              </w:rPr>
              <w:fldChar w:fldCharType="end"/>
            </w:r>
          </w:hyperlink>
        </w:p>
        <w:p w:rsidR="007267D7" w:rsidRDefault="00417896">
          <w:pPr>
            <w:pStyle w:val="TOC1"/>
            <w:tabs>
              <w:tab w:val="right" w:leader="dot" w:pos="9350"/>
            </w:tabs>
            <w:rPr>
              <w:noProof/>
              <w:lang w:bidi="ar-SA"/>
            </w:rPr>
          </w:pPr>
          <w:hyperlink w:anchor="_Toc400504905" w:history="1">
            <w:r w:rsidR="007267D7" w:rsidRPr="00572D2A">
              <w:rPr>
                <w:rStyle w:val="Hyperlink"/>
                <w:noProof/>
              </w:rPr>
              <w:t>Lab 4: Boot Using USB Flash Drive</w:t>
            </w:r>
            <w:r w:rsidR="007267D7">
              <w:rPr>
                <w:noProof/>
                <w:webHidden/>
              </w:rPr>
              <w:tab/>
            </w:r>
            <w:r>
              <w:rPr>
                <w:noProof/>
                <w:webHidden/>
              </w:rPr>
              <w:fldChar w:fldCharType="begin"/>
            </w:r>
            <w:r w:rsidR="007267D7">
              <w:rPr>
                <w:noProof/>
                <w:webHidden/>
              </w:rPr>
              <w:instrText xml:space="preserve"> PAGEREF _Toc400504905 \h </w:instrText>
            </w:r>
            <w:r>
              <w:rPr>
                <w:noProof/>
                <w:webHidden/>
              </w:rPr>
            </w:r>
            <w:r>
              <w:rPr>
                <w:noProof/>
                <w:webHidden/>
              </w:rPr>
              <w:fldChar w:fldCharType="separate"/>
            </w:r>
            <w:r w:rsidR="007267D7">
              <w:rPr>
                <w:noProof/>
                <w:webHidden/>
              </w:rPr>
              <w:t>23</w:t>
            </w:r>
            <w:r>
              <w:rPr>
                <w:noProof/>
                <w:webHidden/>
              </w:rPr>
              <w:fldChar w:fldCharType="end"/>
            </w:r>
          </w:hyperlink>
        </w:p>
        <w:p w:rsidR="007267D7" w:rsidRDefault="00417896">
          <w:pPr>
            <w:pStyle w:val="TOC2"/>
            <w:tabs>
              <w:tab w:val="right" w:leader="dot" w:pos="9350"/>
            </w:tabs>
            <w:rPr>
              <w:noProof/>
              <w:lang w:bidi="ar-SA"/>
            </w:rPr>
          </w:pPr>
          <w:hyperlink w:anchor="_Toc400504906" w:history="1">
            <w:r w:rsidR="007267D7" w:rsidRPr="00572D2A">
              <w:rPr>
                <w:rStyle w:val="Hyperlink"/>
                <w:noProof/>
              </w:rPr>
              <w:t>Purpose</w:t>
            </w:r>
            <w:r w:rsidR="007267D7">
              <w:rPr>
                <w:noProof/>
                <w:webHidden/>
              </w:rPr>
              <w:tab/>
            </w:r>
            <w:r>
              <w:rPr>
                <w:noProof/>
                <w:webHidden/>
              </w:rPr>
              <w:fldChar w:fldCharType="begin"/>
            </w:r>
            <w:r w:rsidR="007267D7">
              <w:rPr>
                <w:noProof/>
                <w:webHidden/>
              </w:rPr>
              <w:instrText xml:space="preserve"> PAGEREF _Toc400504906 \h </w:instrText>
            </w:r>
            <w:r>
              <w:rPr>
                <w:noProof/>
                <w:webHidden/>
              </w:rPr>
            </w:r>
            <w:r>
              <w:rPr>
                <w:noProof/>
                <w:webHidden/>
              </w:rPr>
              <w:fldChar w:fldCharType="separate"/>
            </w:r>
            <w:r w:rsidR="007267D7">
              <w:rPr>
                <w:noProof/>
                <w:webHidden/>
              </w:rPr>
              <w:t>23</w:t>
            </w:r>
            <w:r>
              <w:rPr>
                <w:noProof/>
                <w:webHidden/>
              </w:rPr>
              <w:fldChar w:fldCharType="end"/>
            </w:r>
          </w:hyperlink>
        </w:p>
        <w:p w:rsidR="007267D7" w:rsidRDefault="00417896">
          <w:pPr>
            <w:pStyle w:val="TOC3"/>
            <w:tabs>
              <w:tab w:val="right" w:leader="dot" w:pos="9350"/>
            </w:tabs>
            <w:rPr>
              <w:noProof/>
              <w:lang w:bidi="ar-SA"/>
            </w:rPr>
          </w:pPr>
          <w:hyperlink w:anchor="_Toc400504907" w:history="1">
            <w:r w:rsidR="007267D7" w:rsidRPr="00572D2A">
              <w:rPr>
                <w:rStyle w:val="Hyperlink"/>
                <w:noProof/>
              </w:rPr>
              <w:t>Task 1: Preparing the USB</w:t>
            </w:r>
            <w:r w:rsidR="007267D7">
              <w:rPr>
                <w:noProof/>
                <w:webHidden/>
              </w:rPr>
              <w:tab/>
            </w:r>
            <w:r>
              <w:rPr>
                <w:noProof/>
                <w:webHidden/>
              </w:rPr>
              <w:fldChar w:fldCharType="begin"/>
            </w:r>
            <w:r w:rsidR="007267D7">
              <w:rPr>
                <w:noProof/>
                <w:webHidden/>
              </w:rPr>
              <w:instrText xml:space="preserve"> PAGEREF _Toc400504907 \h </w:instrText>
            </w:r>
            <w:r>
              <w:rPr>
                <w:noProof/>
                <w:webHidden/>
              </w:rPr>
            </w:r>
            <w:r>
              <w:rPr>
                <w:noProof/>
                <w:webHidden/>
              </w:rPr>
              <w:fldChar w:fldCharType="separate"/>
            </w:r>
            <w:r w:rsidR="007267D7">
              <w:rPr>
                <w:noProof/>
                <w:webHidden/>
              </w:rPr>
              <w:t>23</w:t>
            </w:r>
            <w:r>
              <w:rPr>
                <w:noProof/>
                <w:webHidden/>
              </w:rPr>
              <w:fldChar w:fldCharType="end"/>
            </w:r>
          </w:hyperlink>
        </w:p>
        <w:p w:rsidR="007267D7" w:rsidRDefault="00417896">
          <w:pPr>
            <w:pStyle w:val="TOC3"/>
            <w:tabs>
              <w:tab w:val="right" w:leader="dot" w:pos="9350"/>
            </w:tabs>
            <w:rPr>
              <w:noProof/>
              <w:lang w:bidi="ar-SA"/>
            </w:rPr>
          </w:pPr>
          <w:hyperlink w:anchor="_Toc400504908" w:history="1">
            <w:r w:rsidR="007267D7" w:rsidRPr="00572D2A">
              <w:rPr>
                <w:rStyle w:val="Hyperlink"/>
                <w:noProof/>
              </w:rPr>
              <w:t>Task 2: Reboot the EVM</w:t>
            </w:r>
            <w:r w:rsidR="007267D7">
              <w:rPr>
                <w:noProof/>
                <w:webHidden/>
              </w:rPr>
              <w:tab/>
            </w:r>
            <w:r>
              <w:rPr>
                <w:noProof/>
                <w:webHidden/>
              </w:rPr>
              <w:fldChar w:fldCharType="begin"/>
            </w:r>
            <w:r w:rsidR="007267D7">
              <w:rPr>
                <w:noProof/>
                <w:webHidden/>
              </w:rPr>
              <w:instrText xml:space="preserve"> PAGEREF _Toc400504908 \h </w:instrText>
            </w:r>
            <w:r>
              <w:rPr>
                <w:noProof/>
                <w:webHidden/>
              </w:rPr>
            </w:r>
            <w:r>
              <w:rPr>
                <w:noProof/>
                <w:webHidden/>
              </w:rPr>
              <w:fldChar w:fldCharType="separate"/>
            </w:r>
            <w:r w:rsidR="007267D7">
              <w:rPr>
                <w:noProof/>
                <w:webHidden/>
              </w:rPr>
              <w:t>29</w:t>
            </w:r>
            <w:r>
              <w:rPr>
                <w:noProof/>
                <w:webHidden/>
              </w:rPr>
              <w:fldChar w:fldCharType="end"/>
            </w:r>
          </w:hyperlink>
        </w:p>
        <w:p w:rsidR="007267D7" w:rsidRDefault="00417896">
          <w:pPr>
            <w:pStyle w:val="TOC1"/>
            <w:tabs>
              <w:tab w:val="right" w:leader="dot" w:pos="9350"/>
            </w:tabs>
            <w:rPr>
              <w:noProof/>
              <w:lang w:bidi="ar-SA"/>
            </w:rPr>
          </w:pPr>
          <w:hyperlink w:anchor="_Toc400504909" w:history="1">
            <w:r w:rsidR="007267D7" w:rsidRPr="00572D2A">
              <w:rPr>
                <w:rStyle w:val="Hyperlink"/>
                <w:noProof/>
              </w:rPr>
              <w:t>Lab 5: Build, Run and Optimize DSP Project Using CCS</w:t>
            </w:r>
            <w:r w:rsidR="007267D7">
              <w:rPr>
                <w:noProof/>
                <w:webHidden/>
              </w:rPr>
              <w:tab/>
            </w:r>
            <w:r>
              <w:rPr>
                <w:noProof/>
                <w:webHidden/>
              </w:rPr>
              <w:fldChar w:fldCharType="begin"/>
            </w:r>
            <w:r w:rsidR="007267D7">
              <w:rPr>
                <w:noProof/>
                <w:webHidden/>
              </w:rPr>
              <w:instrText xml:space="preserve"> PAGEREF _Toc400504909 \h </w:instrText>
            </w:r>
            <w:r>
              <w:rPr>
                <w:noProof/>
                <w:webHidden/>
              </w:rPr>
            </w:r>
            <w:r>
              <w:rPr>
                <w:noProof/>
                <w:webHidden/>
              </w:rPr>
              <w:fldChar w:fldCharType="separate"/>
            </w:r>
            <w:r w:rsidR="007267D7">
              <w:rPr>
                <w:noProof/>
                <w:webHidden/>
              </w:rPr>
              <w:t>31</w:t>
            </w:r>
            <w:r>
              <w:rPr>
                <w:noProof/>
                <w:webHidden/>
              </w:rPr>
              <w:fldChar w:fldCharType="end"/>
            </w:r>
          </w:hyperlink>
        </w:p>
        <w:p w:rsidR="007267D7" w:rsidRDefault="00417896">
          <w:pPr>
            <w:pStyle w:val="TOC2"/>
            <w:tabs>
              <w:tab w:val="right" w:leader="dot" w:pos="9350"/>
            </w:tabs>
            <w:rPr>
              <w:noProof/>
              <w:lang w:bidi="ar-SA"/>
            </w:rPr>
          </w:pPr>
          <w:hyperlink w:anchor="_Toc400504910" w:history="1">
            <w:r w:rsidR="007267D7" w:rsidRPr="00572D2A">
              <w:rPr>
                <w:rStyle w:val="Hyperlink"/>
                <w:noProof/>
              </w:rPr>
              <w:t>Purpose</w:t>
            </w:r>
            <w:r w:rsidR="007267D7">
              <w:rPr>
                <w:noProof/>
                <w:webHidden/>
              </w:rPr>
              <w:tab/>
            </w:r>
            <w:r>
              <w:rPr>
                <w:noProof/>
                <w:webHidden/>
              </w:rPr>
              <w:fldChar w:fldCharType="begin"/>
            </w:r>
            <w:r w:rsidR="007267D7">
              <w:rPr>
                <w:noProof/>
                <w:webHidden/>
              </w:rPr>
              <w:instrText xml:space="preserve"> PAGEREF _Toc400504910 \h </w:instrText>
            </w:r>
            <w:r>
              <w:rPr>
                <w:noProof/>
                <w:webHidden/>
              </w:rPr>
            </w:r>
            <w:r>
              <w:rPr>
                <w:noProof/>
                <w:webHidden/>
              </w:rPr>
              <w:fldChar w:fldCharType="separate"/>
            </w:r>
            <w:r w:rsidR="007267D7">
              <w:rPr>
                <w:noProof/>
                <w:webHidden/>
              </w:rPr>
              <w:t>31</w:t>
            </w:r>
            <w:r>
              <w:rPr>
                <w:noProof/>
                <w:webHidden/>
              </w:rPr>
              <w:fldChar w:fldCharType="end"/>
            </w:r>
          </w:hyperlink>
        </w:p>
        <w:p w:rsidR="007267D7" w:rsidRDefault="00417896">
          <w:pPr>
            <w:pStyle w:val="TOC2"/>
            <w:tabs>
              <w:tab w:val="right" w:leader="dot" w:pos="9350"/>
            </w:tabs>
            <w:rPr>
              <w:noProof/>
              <w:lang w:bidi="ar-SA"/>
            </w:rPr>
          </w:pPr>
          <w:hyperlink w:anchor="_Toc400504911" w:history="1">
            <w:r w:rsidR="007267D7" w:rsidRPr="00572D2A">
              <w:rPr>
                <w:rStyle w:val="Hyperlink"/>
                <w:noProof/>
              </w:rPr>
              <w:t>Project Files</w:t>
            </w:r>
            <w:r w:rsidR="007267D7">
              <w:rPr>
                <w:noProof/>
                <w:webHidden/>
              </w:rPr>
              <w:tab/>
            </w:r>
            <w:r>
              <w:rPr>
                <w:noProof/>
                <w:webHidden/>
              </w:rPr>
              <w:fldChar w:fldCharType="begin"/>
            </w:r>
            <w:r w:rsidR="007267D7">
              <w:rPr>
                <w:noProof/>
                <w:webHidden/>
              </w:rPr>
              <w:instrText xml:space="preserve"> PAGEREF _Toc400504911 \h </w:instrText>
            </w:r>
            <w:r>
              <w:rPr>
                <w:noProof/>
                <w:webHidden/>
              </w:rPr>
            </w:r>
            <w:r>
              <w:rPr>
                <w:noProof/>
                <w:webHidden/>
              </w:rPr>
              <w:fldChar w:fldCharType="separate"/>
            </w:r>
            <w:r w:rsidR="007267D7">
              <w:rPr>
                <w:noProof/>
                <w:webHidden/>
              </w:rPr>
              <w:t>31</w:t>
            </w:r>
            <w:r>
              <w:rPr>
                <w:noProof/>
                <w:webHidden/>
              </w:rPr>
              <w:fldChar w:fldCharType="end"/>
            </w:r>
          </w:hyperlink>
        </w:p>
        <w:p w:rsidR="007267D7" w:rsidRDefault="00417896">
          <w:pPr>
            <w:pStyle w:val="TOC3"/>
            <w:tabs>
              <w:tab w:val="right" w:leader="dot" w:pos="9350"/>
            </w:tabs>
            <w:rPr>
              <w:noProof/>
              <w:lang w:bidi="ar-SA"/>
            </w:rPr>
          </w:pPr>
          <w:hyperlink w:anchor="_Toc400504912" w:history="1">
            <w:r w:rsidR="007267D7" w:rsidRPr="00572D2A">
              <w:rPr>
                <w:rStyle w:val="Hyperlink"/>
                <w:noProof/>
              </w:rPr>
              <w:t>Task 1: Build and Run the Project</w:t>
            </w:r>
            <w:r w:rsidR="007267D7">
              <w:rPr>
                <w:noProof/>
                <w:webHidden/>
              </w:rPr>
              <w:tab/>
            </w:r>
            <w:r>
              <w:rPr>
                <w:noProof/>
                <w:webHidden/>
              </w:rPr>
              <w:fldChar w:fldCharType="begin"/>
            </w:r>
            <w:r w:rsidR="007267D7">
              <w:rPr>
                <w:noProof/>
                <w:webHidden/>
              </w:rPr>
              <w:instrText xml:space="preserve"> PAGEREF _Toc400504912 \h </w:instrText>
            </w:r>
            <w:r>
              <w:rPr>
                <w:noProof/>
                <w:webHidden/>
              </w:rPr>
            </w:r>
            <w:r>
              <w:rPr>
                <w:noProof/>
                <w:webHidden/>
              </w:rPr>
              <w:fldChar w:fldCharType="separate"/>
            </w:r>
            <w:r w:rsidR="007267D7">
              <w:rPr>
                <w:noProof/>
                <w:webHidden/>
              </w:rPr>
              <w:t>31</w:t>
            </w:r>
            <w:r>
              <w:rPr>
                <w:noProof/>
                <w:webHidden/>
              </w:rPr>
              <w:fldChar w:fldCharType="end"/>
            </w:r>
          </w:hyperlink>
        </w:p>
        <w:p w:rsidR="007267D7" w:rsidRDefault="00417896">
          <w:pPr>
            <w:pStyle w:val="TOC3"/>
            <w:tabs>
              <w:tab w:val="right" w:leader="dot" w:pos="9350"/>
            </w:tabs>
            <w:rPr>
              <w:noProof/>
              <w:lang w:bidi="ar-SA"/>
            </w:rPr>
          </w:pPr>
          <w:hyperlink w:anchor="_Toc400504913" w:history="1">
            <w:r w:rsidR="007267D7" w:rsidRPr="00572D2A">
              <w:rPr>
                <w:rStyle w:val="Hyperlink"/>
                <w:noProof/>
              </w:rPr>
              <w:t>Task 2: Define the Target</w:t>
            </w:r>
            <w:r w:rsidR="007267D7">
              <w:rPr>
                <w:noProof/>
                <w:webHidden/>
              </w:rPr>
              <w:tab/>
            </w:r>
            <w:r>
              <w:rPr>
                <w:noProof/>
                <w:webHidden/>
              </w:rPr>
              <w:fldChar w:fldCharType="begin"/>
            </w:r>
            <w:r w:rsidR="007267D7">
              <w:rPr>
                <w:noProof/>
                <w:webHidden/>
              </w:rPr>
              <w:instrText xml:space="preserve"> PAGEREF _Toc400504913 \h </w:instrText>
            </w:r>
            <w:r>
              <w:rPr>
                <w:noProof/>
                <w:webHidden/>
              </w:rPr>
            </w:r>
            <w:r>
              <w:rPr>
                <w:noProof/>
                <w:webHidden/>
              </w:rPr>
              <w:fldChar w:fldCharType="separate"/>
            </w:r>
            <w:r w:rsidR="007267D7">
              <w:rPr>
                <w:noProof/>
                <w:webHidden/>
              </w:rPr>
              <w:t>41</w:t>
            </w:r>
            <w:r>
              <w:rPr>
                <w:noProof/>
                <w:webHidden/>
              </w:rPr>
              <w:fldChar w:fldCharType="end"/>
            </w:r>
          </w:hyperlink>
        </w:p>
        <w:p w:rsidR="007267D7" w:rsidRDefault="00417896">
          <w:pPr>
            <w:pStyle w:val="TOC3"/>
            <w:tabs>
              <w:tab w:val="right" w:leader="dot" w:pos="9350"/>
            </w:tabs>
            <w:rPr>
              <w:noProof/>
              <w:lang w:bidi="ar-SA"/>
            </w:rPr>
          </w:pPr>
          <w:hyperlink w:anchor="_Toc400504914" w:history="1">
            <w:r w:rsidR="007267D7" w:rsidRPr="00572D2A">
              <w:rPr>
                <w:rStyle w:val="Hyperlink"/>
                <w:noProof/>
              </w:rPr>
              <w:t>Task 3: Connect to the EVM</w:t>
            </w:r>
            <w:r w:rsidR="007267D7">
              <w:rPr>
                <w:noProof/>
                <w:webHidden/>
              </w:rPr>
              <w:tab/>
            </w:r>
            <w:r>
              <w:rPr>
                <w:noProof/>
                <w:webHidden/>
              </w:rPr>
              <w:fldChar w:fldCharType="begin"/>
            </w:r>
            <w:r w:rsidR="007267D7">
              <w:rPr>
                <w:noProof/>
                <w:webHidden/>
              </w:rPr>
              <w:instrText xml:space="preserve"> PAGEREF _Toc400504914 \h </w:instrText>
            </w:r>
            <w:r>
              <w:rPr>
                <w:noProof/>
                <w:webHidden/>
              </w:rPr>
            </w:r>
            <w:r>
              <w:rPr>
                <w:noProof/>
                <w:webHidden/>
              </w:rPr>
              <w:fldChar w:fldCharType="separate"/>
            </w:r>
            <w:r w:rsidR="007267D7">
              <w:rPr>
                <w:noProof/>
                <w:webHidden/>
              </w:rPr>
              <w:t>42</w:t>
            </w:r>
            <w:r>
              <w:rPr>
                <w:noProof/>
                <w:webHidden/>
              </w:rPr>
              <w:fldChar w:fldCharType="end"/>
            </w:r>
          </w:hyperlink>
        </w:p>
        <w:p w:rsidR="007267D7" w:rsidRDefault="00417896">
          <w:pPr>
            <w:pStyle w:val="TOC3"/>
            <w:tabs>
              <w:tab w:val="right" w:leader="dot" w:pos="9350"/>
            </w:tabs>
            <w:rPr>
              <w:noProof/>
              <w:lang w:bidi="ar-SA"/>
            </w:rPr>
          </w:pPr>
          <w:hyperlink w:anchor="_Toc400504915" w:history="1">
            <w:r w:rsidR="007267D7" w:rsidRPr="00572D2A">
              <w:rPr>
                <w:rStyle w:val="Hyperlink"/>
                <w:noProof/>
              </w:rPr>
              <w:t>Task 4: Load and Run CASE 1</w:t>
            </w:r>
            <w:r w:rsidR="007267D7">
              <w:rPr>
                <w:noProof/>
                <w:webHidden/>
              </w:rPr>
              <w:tab/>
            </w:r>
            <w:r>
              <w:rPr>
                <w:noProof/>
                <w:webHidden/>
              </w:rPr>
              <w:fldChar w:fldCharType="begin"/>
            </w:r>
            <w:r w:rsidR="007267D7">
              <w:rPr>
                <w:noProof/>
                <w:webHidden/>
              </w:rPr>
              <w:instrText xml:space="preserve"> PAGEREF _Toc400504915 \h </w:instrText>
            </w:r>
            <w:r>
              <w:rPr>
                <w:noProof/>
                <w:webHidden/>
              </w:rPr>
            </w:r>
            <w:r>
              <w:rPr>
                <w:noProof/>
                <w:webHidden/>
              </w:rPr>
              <w:fldChar w:fldCharType="separate"/>
            </w:r>
            <w:r w:rsidR="007267D7">
              <w:rPr>
                <w:noProof/>
                <w:webHidden/>
              </w:rPr>
              <w:t>43</w:t>
            </w:r>
            <w:r>
              <w:rPr>
                <w:noProof/>
                <w:webHidden/>
              </w:rPr>
              <w:fldChar w:fldCharType="end"/>
            </w:r>
          </w:hyperlink>
        </w:p>
        <w:p w:rsidR="007267D7" w:rsidRDefault="00417896">
          <w:pPr>
            <w:pStyle w:val="TOC3"/>
            <w:tabs>
              <w:tab w:val="right" w:leader="dot" w:pos="9350"/>
            </w:tabs>
            <w:rPr>
              <w:noProof/>
              <w:lang w:bidi="ar-SA"/>
            </w:rPr>
          </w:pPr>
          <w:hyperlink w:anchor="_Toc400504916" w:history="1">
            <w:r w:rsidR="007267D7" w:rsidRPr="00572D2A">
              <w:rPr>
                <w:rStyle w:val="Hyperlink"/>
                <w:noProof/>
              </w:rPr>
              <w:t>Task 5: Use Optimization and Disable Symbol Debug for the fir Filter Routine</w:t>
            </w:r>
            <w:r w:rsidR="007267D7">
              <w:rPr>
                <w:noProof/>
                <w:webHidden/>
              </w:rPr>
              <w:tab/>
            </w:r>
            <w:r>
              <w:rPr>
                <w:noProof/>
                <w:webHidden/>
              </w:rPr>
              <w:fldChar w:fldCharType="begin"/>
            </w:r>
            <w:r w:rsidR="007267D7">
              <w:rPr>
                <w:noProof/>
                <w:webHidden/>
              </w:rPr>
              <w:instrText xml:space="preserve"> PAGEREF _Toc400504916 \h </w:instrText>
            </w:r>
            <w:r>
              <w:rPr>
                <w:noProof/>
                <w:webHidden/>
              </w:rPr>
            </w:r>
            <w:r>
              <w:rPr>
                <w:noProof/>
                <w:webHidden/>
              </w:rPr>
              <w:fldChar w:fldCharType="separate"/>
            </w:r>
            <w:r w:rsidR="007267D7">
              <w:rPr>
                <w:noProof/>
                <w:webHidden/>
              </w:rPr>
              <w:t>44</w:t>
            </w:r>
            <w:r>
              <w:rPr>
                <w:noProof/>
                <w:webHidden/>
              </w:rPr>
              <w:fldChar w:fldCharType="end"/>
            </w:r>
          </w:hyperlink>
        </w:p>
        <w:p w:rsidR="007267D7" w:rsidRDefault="00417896">
          <w:pPr>
            <w:pStyle w:val="TOC3"/>
            <w:tabs>
              <w:tab w:val="right" w:leader="dot" w:pos="9350"/>
            </w:tabs>
            <w:rPr>
              <w:noProof/>
              <w:lang w:bidi="ar-SA"/>
            </w:rPr>
          </w:pPr>
          <w:hyperlink w:anchor="_Toc400504917" w:history="1">
            <w:r w:rsidR="007267D7" w:rsidRPr="00572D2A">
              <w:rPr>
                <w:rStyle w:val="Hyperlink"/>
                <w:noProof/>
              </w:rPr>
              <w:t>Task 6: Optimize Software Pipeline</w:t>
            </w:r>
            <w:r w:rsidR="007267D7">
              <w:rPr>
                <w:noProof/>
                <w:webHidden/>
              </w:rPr>
              <w:tab/>
            </w:r>
            <w:r>
              <w:rPr>
                <w:noProof/>
                <w:webHidden/>
              </w:rPr>
              <w:fldChar w:fldCharType="begin"/>
            </w:r>
            <w:r w:rsidR="007267D7">
              <w:rPr>
                <w:noProof/>
                <w:webHidden/>
              </w:rPr>
              <w:instrText xml:space="preserve"> PAGEREF _Toc400504917 \h </w:instrText>
            </w:r>
            <w:r>
              <w:rPr>
                <w:noProof/>
                <w:webHidden/>
              </w:rPr>
            </w:r>
            <w:r>
              <w:rPr>
                <w:noProof/>
                <w:webHidden/>
              </w:rPr>
              <w:fldChar w:fldCharType="separate"/>
            </w:r>
            <w:r w:rsidR="007267D7">
              <w:rPr>
                <w:noProof/>
                <w:webHidden/>
              </w:rPr>
              <w:t>46</w:t>
            </w:r>
            <w:r>
              <w:rPr>
                <w:noProof/>
                <w:webHidden/>
              </w:rPr>
              <w:fldChar w:fldCharType="end"/>
            </w:r>
          </w:hyperlink>
        </w:p>
        <w:p w:rsidR="007267D7" w:rsidRDefault="00417896">
          <w:pPr>
            <w:pStyle w:val="TOC3"/>
            <w:tabs>
              <w:tab w:val="right" w:leader="dot" w:pos="9350"/>
            </w:tabs>
            <w:rPr>
              <w:noProof/>
              <w:lang w:bidi="ar-SA"/>
            </w:rPr>
          </w:pPr>
          <w:hyperlink w:anchor="_Toc400504918" w:history="1">
            <w:r w:rsidR="007267D7" w:rsidRPr="00572D2A">
              <w:rPr>
                <w:rStyle w:val="Hyperlink"/>
                <w:noProof/>
              </w:rPr>
              <w:t>Task 7: Enable the Cache</w:t>
            </w:r>
            <w:r w:rsidR="007267D7">
              <w:rPr>
                <w:noProof/>
                <w:webHidden/>
              </w:rPr>
              <w:tab/>
            </w:r>
            <w:r>
              <w:rPr>
                <w:noProof/>
                <w:webHidden/>
              </w:rPr>
              <w:fldChar w:fldCharType="begin"/>
            </w:r>
            <w:r w:rsidR="007267D7">
              <w:rPr>
                <w:noProof/>
                <w:webHidden/>
              </w:rPr>
              <w:instrText xml:space="preserve"> PAGEREF _Toc400504918 \h </w:instrText>
            </w:r>
            <w:r>
              <w:rPr>
                <w:noProof/>
                <w:webHidden/>
              </w:rPr>
            </w:r>
            <w:r>
              <w:rPr>
                <w:noProof/>
                <w:webHidden/>
              </w:rPr>
              <w:fldChar w:fldCharType="separate"/>
            </w:r>
            <w:r w:rsidR="007267D7">
              <w:rPr>
                <w:noProof/>
                <w:webHidden/>
              </w:rPr>
              <w:t>48</w:t>
            </w:r>
            <w:r>
              <w:rPr>
                <w:noProof/>
                <w:webHidden/>
              </w:rPr>
              <w:fldChar w:fldCharType="end"/>
            </w:r>
          </w:hyperlink>
        </w:p>
        <w:p w:rsidR="007267D7" w:rsidRDefault="00417896">
          <w:pPr>
            <w:pStyle w:val="TOC3"/>
            <w:tabs>
              <w:tab w:val="right" w:leader="dot" w:pos="9350"/>
            </w:tabs>
            <w:rPr>
              <w:noProof/>
              <w:lang w:bidi="ar-SA"/>
            </w:rPr>
          </w:pPr>
          <w:hyperlink w:anchor="_Toc400504919" w:history="1">
            <w:r w:rsidR="007267D7" w:rsidRPr="00572D2A">
              <w:rPr>
                <w:rStyle w:val="Hyperlink"/>
                <w:noProof/>
              </w:rPr>
              <w:t>Task 8: Running in Parallel on Multiple Cores</w:t>
            </w:r>
            <w:r w:rsidR="007267D7">
              <w:rPr>
                <w:noProof/>
                <w:webHidden/>
              </w:rPr>
              <w:tab/>
            </w:r>
            <w:r>
              <w:rPr>
                <w:noProof/>
                <w:webHidden/>
              </w:rPr>
              <w:fldChar w:fldCharType="begin"/>
            </w:r>
            <w:r w:rsidR="007267D7">
              <w:rPr>
                <w:noProof/>
                <w:webHidden/>
              </w:rPr>
              <w:instrText xml:space="preserve"> PAGEREF _Toc400504919 \h </w:instrText>
            </w:r>
            <w:r>
              <w:rPr>
                <w:noProof/>
                <w:webHidden/>
              </w:rPr>
            </w:r>
            <w:r>
              <w:rPr>
                <w:noProof/>
                <w:webHidden/>
              </w:rPr>
              <w:fldChar w:fldCharType="separate"/>
            </w:r>
            <w:r w:rsidR="007267D7">
              <w:rPr>
                <w:noProof/>
                <w:webHidden/>
              </w:rPr>
              <w:t>49</w:t>
            </w:r>
            <w:r>
              <w:rPr>
                <w:noProof/>
                <w:webHidden/>
              </w:rPr>
              <w:fldChar w:fldCharType="end"/>
            </w:r>
          </w:hyperlink>
        </w:p>
        <w:p w:rsidR="007267D7" w:rsidRDefault="00417896">
          <w:pPr>
            <w:pStyle w:val="TOC1"/>
            <w:tabs>
              <w:tab w:val="right" w:leader="dot" w:pos="9350"/>
            </w:tabs>
            <w:rPr>
              <w:noProof/>
              <w:lang w:bidi="ar-SA"/>
            </w:rPr>
          </w:pPr>
          <w:hyperlink w:anchor="_Toc400504920" w:history="1">
            <w:r w:rsidR="007267D7" w:rsidRPr="00572D2A">
              <w:rPr>
                <w:rStyle w:val="Hyperlink"/>
                <w:noProof/>
              </w:rPr>
              <w:t>Lab 6: Load and Run DSP Code Using MPM Server</w:t>
            </w:r>
            <w:r w:rsidR="007267D7">
              <w:rPr>
                <w:noProof/>
                <w:webHidden/>
              </w:rPr>
              <w:tab/>
            </w:r>
            <w:r>
              <w:rPr>
                <w:noProof/>
                <w:webHidden/>
              </w:rPr>
              <w:fldChar w:fldCharType="begin"/>
            </w:r>
            <w:r w:rsidR="007267D7">
              <w:rPr>
                <w:noProof/>
                <w:webHidden/>
              </w:rPr>
              <w:instrText xml:space="preserve"> PAGEREF _Toc400504920 \h </w:instrText>
            </w:r>
            <w:r>
              <w:rPr>
                <w:noProof/>
                <w:webHidden/>
              </w:rPr>
            </w:r>
            <w:r>
              <w:rPr>
                <w:noProof/>
                <w:webHidden/>
              </w:rPr>
              <w:fldChar w:fldCharType="separate"/>
            </w:r>
            <w:r w:rsidR="007267D7">
              <w:rPr>
                <w:noProof/>
                <w:webHidden/>
              </w:rPr>
              <w:t>53</w:t>
            </w:r>
            <w:r>
              <w:rPr>
                <w:noProof/>
                <w:webHidden/>
              </w:rPr>
              <w:fldChar w:fldCharType="end"/>
            </w:r>
          </w:hyperlink>
        </w:p>
        <w:p w:rsidR="007267D7" w:rsidRDefault="00417896">
          <w:pPr>
            <w:pStyle w:val="TOC2"/>
            <w:tabs>
              <w:tab w:val="right" w:leader="dot" w:pos="9350"/>
            </w:tabs>
            <w:rPr>
              <w:noProof/>
              <w:lang w:bidi="ar-SA"/>
            </w:rPr>
          </w:pPr>
          <w:hyperlink w:anchor="_Toc400504921" w:history="1">
            <w:r w:rsidR="007267D7" w:rsidRPr="00572D2A">
              <w:rPr>
                <w:rStyle w:val="Hyperlink"/>
                <w:noProof/>
              </w:rPr>
              <w:t>Purpose</w:t>
            </w:r>
            <w:r w:rsidR="007267D7">
              <w:rPr>
                <w:noProof/>
                <w:webHidden/>
              </w:rPr>
              <w:tab/>
            </w:r>
            <w:r>
              <w:rPr>
                <w:noProof/>
                <w:webHidden/>
              </w:rPr>
              <w:fldChar w:fldCharType="begin"/>
            </w:r>
            <w:r w:rsidR="007267D7">
              <w:rPr>
                <w:noProof/>
                <w:webHidden/>
              </w:rPr>
              <w:instrText xml:space="preserve"> PAGEREF _Toc400504921 \h </w:instrText>
            </w:r>
            <w:r>
              <w:rPr>
                <w:noProof/>
                <w:webHidden/>
              </w:rPr>
            </w:r>
            <w:r>
              <w:rPr>
                <w:noProof/>
                <w:webHidden/>
              </w:rPr>
              <w:fldChar w:fldCharType="separate"/>
            </w:r>
            <w:r w:rsidR="007267D7">
              <w:rPr>
                <w:noProof/>
                <w:webHidden/>
              </w:rPr>
              <w:t>53</w:t>
            </w:r>
            <w:r>
              <w:rPr>
                <w:noProof/>
                <w:webHidden/>
              </w:rPr>
              <w:fldChar w:fldCharType="end"/>
            </w:r>
          </w:hyperlink>
        </w:p>
        <w:p w:rsidR="007267D7" w:rsidRDefault="00417896">
          <w:pPr>
            <w:pStyle w:val="TOC2"/>
            <w:tabs>
              <w:tab w:val="right" w:leader="dot" w:pos="9350"/>
            </w:tabs>
            <w:rPr>
              <w:noProof/>
              <w:lang w:bidi="ar-SA"/>
            </w:rPr>
          </w:pPr>
          <w:hyperlink w:anchor="_Toc400504922" w:history="1">
            <w:r w:rsidR="007267D7" w:rsidRPr="00572D2A">
              <w:rPr>
                <w:rStyle w:val="Hyperlink"/>
                <w:noProof/>
              </w:rPr>
              <w:t>Project Files</w:t>
            </w:r>
            <w:r w:rsidR="007267D7">
              <w:rPr>
                <w:noProof/>
                <w:webHidden/>
              </w:rPr>
              <w:tab/>
            </w:r>
            <w:r>
              <w:rPr>
                <w:noProof/>
                <w:webHidden/>
              </w:rPr>
              <w:fldChar w:fldCharType="begin"/>
            </w:r>
            <w:r w:rsidR="007267D7">
              <w:rPr>
                <w:noProof/>
                <w:webHidden/>
              </w:rPr>
              <w:instrText xml:space="preserve"> PAGEREF _Toc400504922 \h </w:instrText>
            </w:r>
            <w:r>
              <w:rPr>
                <w:noProof/>
                <w:webHidden/>
              </w:rPr>
            </w:r>
            <w:r>
              <w:rPr>
                <w:noProof/>
                <w:webHidden/>
              </w:rPr>
              <w:fldChar w:fldCharType="separate"/>
            </w:r>
            <w:r w:rsidR="007267D7">
              <w:rPr>
                <w:noProof/>
                <w:webHidden/>
              </w:rPr>
              <w:t>53</w:t>
            </w:r>
            <w:r>
              <w:rPr>
                <w:noProof/>
                <w:webHidden/>
              </w:rPr>
              <w:fldChar w:fldCharType="end"/>
            </w:r>
          </w:hyperlink>
        </w:p>
        <w:p w:rsidR="007267D7" w:rsidRDefault="00417896">
          <w:pPr>
            <w:pStyle w:val="TOC3"/>
            <w:tabs>
              <w:tab w:val="right" w:leader="dot" w:pos="9350"/>
            </w:tabs>
            <w:rPr>
              <w:noProof/>
              <w:lang w:bidi="ar-SA"/>
            </w:rPr>
          </w:pPr>
          <w:hyperlink w:anchor="_Toc400504923" w:history="1">
            <w:r w:rsidR="007267D7" w:rsidRPr="00572D2A">
              <w:rPr>
                <w:rStyle w:val="Hyperlink"/>
                <w:noProof/>
              </w:rPr>
              <w:t>Task 1: Build and Run the Project</w:t>
            </w:r>
            <w:r w:rsidR="007267D7">
              <w:rPr>
                <w:noProof/>
                <w:webHidden/>
              </w:rPr>
              <w:tab/>
            </w:r>
            <w:r>
              <w:rPr>
                <w:noProof/>
                <w:webHidden/>
              </w:rPr>
              <w:fldChar w:fldCharType="begin"/>
            </w:r>
            <w:r w:rsidR="007267D7">
              <w:rPr>
                <w:noProof/>
                <w:webHidden/>
              </w:rPr>
              <w:instrText xml:space="preserve"> PAGEREF _Toc400504923 \h </w:instrText>
            </w:r>
            <w:r>
              <w:rPr>
                <w:noProof/>
                <w:webHidden/>
              </w:rPr>
            </w:r>
            <w:r>
              <w:rPr>
                <w:noProof/>
                <w:webHidden/>
              </w:rPr>
              <w:fldChar w:fldCharType="separate"/>
            </w:r>
            <w:r w:rsidR="007267D7">
              <w:rPr>
                <w:noProof/>
                <w:webHidden/>
              </w:rPr>
              <w:t>53</w:t>
            </w:r>
            <w:r>
              <w:rPr>
                <w:noProof/>
                <w:webHidden/>
              </w:rPr>
              <w:fldChar w:fldCharType="end"/>
            </w:r>
          </w:hyperlink>
        </w:p>
        <w:p w:rsidR="007267D7" w:rsidRDefault="00417896">
          <w:pPr>
            <w:pStyle w:val="TOC3"/>
            <w:tabs>
              <w:tab w:val="right" w:leader="dot" w:pos="9350"/>
            </w:tabs>
            <w:rPr>
              <w:noProof/>
              <w:lang w:bidi="ar-SA"/>
            </w:rPr>
          </w:pPr>
          <w:hyperlink w:anchor="_Toc400504924" w:history="1">
            <w:r w:rsidR="007267D7" w:rsidRPr="00572D2A">
              <w:rPr>
                <w:rStyle w:val="Hyperlink"/>
                <w:noProof/>
              </w:rPr>
              <w:t>Task 2: Using MPM to Load, Run and Observe Results</w:t>
            </w:r>
            <w:r w:rsidR="007267D7">
              <w:rPr>
                <w:noProof/>
                <w:webHidden/>
              </w:rPr>
              <w:tab/>
            </w:r>
            <w:r>
              <w:rPr>
                <w:noProof/>
                <w:webHidden/>
              </w:rPr>
              <w:fldChar w:fldCharType="begin"/>
            </w:r>
            <w:r w:rsidR="007267D7">
              <w:rPr>
                <w:noProof/>
                <w:webHidden/>
              </w:rPr>
              <w:instrText xml:space="preserve"> PAGEREF _Toc400504924 \h </w:instrText>
            </w:r>
            <w:r>
              <w:rPr>
                <w:noProof/>
                <w:webHidden/>
              </w:rPr>
            </w:r>
            <w:r>
              <w:rPr>
                <w:noProof/>
                <w:webHidden/>
              </w:rPr>
              <w:fldChar w:fldCharType="separate"/>
            </w:r>
            <w:r w:rsidR="007267D7">
              <w:rPr>
                <w:noProof/>
                <w:webHidden/>
              </w:rPr>
              <w:t>56</w:t>
            </w:r>
            <w:r>
              <w:rPr>
                <w:noProof/>
                <w:webHidden/>
              </w:rPr>
              <w:fldChar w:fldCharType="end"/>
            </w:r>
          </w:hyperlink>
        </w:p>
        <w:p w:rsidR="007267D7" w:rsidRDefault="00417896">
          <w:pPr>
            <w:pStyle w:val="TOC1"/>
            <w:tabs>
              <w:tab w:val="right" w:leader="dot" w:pos="9350"/>
            </w:tabs>
            <w:rPr>
              <w:noProof/>
              <w:lang w:bidi="ar-SA"/>
            </w:rPr>
          </w:pPr>
          <w:hyperlink w:anchor="_Toc400504925" w:history="1">
            <w:r w:rsidR="007267D7" w:rsidRPr="00572D2A">
              <w:rPr>
                <w:rStyle w:val="Hyperlink"/>
                <w:noProof/>
              </w:rPr>
              <w:t>Lab 7: ARM-DSP Communication Using MPM &amp; Shared DDR</w:t>
            </w:r>
            <w:r w:rsidR="007267D7">
              <w:rPr>
                <w:noProof/>
                <w:webHidden/>
              </w:rPr>
              <w:tab/>
            </w:r>
            <w:r>
              <w:rPr>
                <w:noProof/>
                <w:webHidden/>
              </w:rPr>
              <w:fldChar w:fldCharType="begin"/>
            </w:r>
            <w:r w:rsidR="007267D7">
              <w:rPr>
                <w:noProof/>
                <w:webHidden/>
              </w:rPr>
              <w:instrText xml:space="preserve"> PAGEREF _Toc400504925 \h </w:instrText>
            </w:r>
            <w:r>
              <w:rPr>
                <w:noProof/>
                <w:webHidden/>
              </w:rPr>
            </w:r>
            <w:r>
              <w:rPr>
                <w:noProof/>
                <w:webHidden/>
              </w:rPr>
              <w:fldChar w:fldCharType="separate"/>
            </w:r>
            <w:r w:rsidR="007267D7">
              <w:rPr>
                <w:noProof/>
                <w:webHidden/>
              </w:rPr>
              <w:t>59</w:t>
            </w:r>
            <w:r>
              <w:rPr>
                <w:noProof/>
                <w:webHidden/>
              </w:rPr>
              <w:fldChar w:fldCharType="end"/>
            </w:r>
          </w:hyperlink>
        </w:p>
        <w:p w:rsidR="007267D7" w:rsidRDefault="00417896">
          <w:pPr>
            <w:pStyle w:val="TOC2"/>
            <w:tabs>
              <w:tab w:val="right" w:leader="dot" w:pos="9350"/>
            </w:tabs>
            <w:rPr>
              <w:noProof/>
              <w:lang w:bidi="ar-SA"/>
            </w:rPr>
          </w:pPr>
          <w:hyperlink w:anchor="_Toc400504926" w:history="1">
            <w:r w:rsidR="007267D7" w:rsidRPr="00572D2A">
              <w:rPr>
                <w:rStyle w:val="Hyperlink"/>
                <w:noProof/>
              </w:rPr>
              <w:t>Purpose</w:t>
            </w:r>
            <w:r w:rsidR="007267D7">
              <w:rPr>
                <w:noProof/>
                <w:webHidden/>
              </w:rPr>
              <w:tab/>
            </w:r>
            <w:r>
              <w:rPr>
                <w:noProof/>
                <w:webHidden/>
              </w:rPr>
              <w:fldChar w:fldCharType="begin"/>
            </w:r>
            <w:r w:rsidR="007267D7">
              <w:rPr>
                <w:noProof/>
                <w:webHidden/>
              </w:rPr>
              <w:instrText xml:space="preserve"> PAGEREF _Toc400504926 \h </w:instrText>
            </w:r>
            <w:r>
              <w:rPr>
                <w:noProof/>
                <w:webHidden/>
              </w:rPr>
            </w:r>
            <w:r>
              <w:rPr>
                <w:noProof/>
                <w:webHidden/>
              </w:rPr>
              <w:fldChar w:fldCharType="separate"/>
            </w:r>
            <w:r w:rsidR="007267D7">
              <w:rPr>
                <w:noProof/>
                <w:webHidden/>
              </w:rPr>
              <w:t>59</w:t>
            </w:r>
            <w:r>
              <w:rPr>
                <w:noProof/>
                <w:webHidden/>
              </w:rPr>
              <w:fldChar w:fldCharType="end"/>
            </w:r>
          </w:hyperlink>
        </w:p>
        <w:p w:rsidR="007267D7" w:rsidRDefault="00417896">
          <w:pPr>
            <w:pStyle w:val="TOC2"/>
            <w:tabs>
              <w:tab w:val="right" w:leader="dot" w:pos="9350"/>
            </w:tabs>
            <w:rPr>
              <w:noProof/>
              <w:lang w:bidi="ar-SA"/>
            </w:rPr>
          </w:pPr>
          <w:hyperlink w:anchor="_Toc400504927" w:history="1">
            <w:r w:rsidR="007267D7" w:rsidRPr="00572D2A">
              <w:rPr>
                <w:rStyle w:val="Hyperlink"/>
                <w:noProof/>
              </w:rPr>
              <w:t>Linux and DSP Simple Memory Management</w:t>
            </w:r>
            <w:r w:rsidR="007267D7">
              <w:rPr>
                <w:noProof/>
                <w:webHidden/>
              </w:rPr>
              <w:tab/>
            </w:r>
            <w:r>
              <w:rPr>
                <w:noProof/>
                <w:webHidden/>
              </w:rPr>
              <w:fldChar w:fldCharType="begin"/>
            </w:r>
            <w:r w:rsidR="007267D7">
              <w:rPr>
                <w:noProof/>
                <w:webHidden/>
              </w:rPr>
              <w:instrText xml:space="preserve"> PAGEREF _Toc400504927 \h </w:instrText>
            </w:r>
            <w:r>
              <w:rPr>
                <w:noProof/>
                <w:webHidden/>
              </w:rPr>
            </w:r>
            <w:r>
              <w:rPr>
                <w:noProof/>
                <w:webHidden/>
              </w:rPr>
              <w:fldChar w:fldCharType="separate"/>
            </w:r>
            <w:r w:rsidR="007267D7">
              <w:rPr>
                <w:noProof/>
                <w:webHidden/>
              </w:rPr>
              <w:t>59</w:t>
            </w:r>
            <w:r>
              <w:rPr>
                <w:noProof/>
                <w:webHidden/>
              </w:rPr>
              <w:fldChar w:fldCharType="end"/>
            </w:r>
          </w:hyperlink>
        </w:p>
        <w:p w:rsidR="007267D7" w:rsidRDefault="00417896">
          <w:pPr>
            <w:pStyle w:val="TOC2"/>
            <w:tabs>
              <w:tab w:val="right" w:leader="dot" w:pos="9350"/>
            </w:tabs>
            <w:rPr>
              <w:noProof/>
              <w:lang w:bidi="ar-SA"/>
            </w:rPr>
          </w:pPr>
          <w:hyperlink w:anchor="_Toc400504928" w:history="1">
            <w:r w:rsidR="007267D7" w:rsidRPr="00572D2A">
              <w:rPr>
                <w:rStyle w:val="Hyperlink"/>
                <w:noProof/>
              </w:rPr>
              <w:t>Building the Project with the Default Platform</w:t>
            </w:r>
            <w:r w:rsidR="007267D7">
              <w:rPr>
                <w:noProof/>
                <w:webHidden/>
              </w:rPr>
              <w:tab/>
            </w:r>
            <w:r>
              <w:rPr>
                <w:noProof/>
                <w:webHidden/>
              </w:rPr>
              <w:fldChar w:fldCharType="begin"/>
            </w:r>
            <w:r w:rsidR="007267D7">
              <w:rPr>
                <w:noProof/>
                <w:webHidden/>
              </w:rPr>
              <w:instrText xml:space="preserve"> PAGEREF _Toc400504928 \h </w:instrText>
            </w:r>
            <w:r>
              <w:rPr>
                <w:noProof/>
                <w:webHidden/>
              </w:rPr>
            </w:r>
            <w:r>
              <w:rPr>
                <w:noProof/>
                <w:webHidden/>
              </w:rPr>
              <w:fldChar w:fldCharType="separate"/>
            </w:r>
            <w:r w:rsidR="007267D7">
              <w:rPr>
                <w:noProof/>
                <w:webHidden/>
              </w:rPr>
              <w:t>60</w:t>
            </w:r>
            <w:r>
              <w:rPr>
                <w:noProof/>
                <w:webHidden/>
              </w:rPr>
              <w:fldChar w:fldCharType="end"/>
            </w:r>
          </w:hyperlink>
        </w:p>
        <w:p w:rsidR="007267D7" w:rsidRDefault="00417896">
          <w:pPr>
            <w:pStyle w:val="TOC3"/>
            <w:tabs>
              <w:tab w:val="right" w:leader="dot" w:pos="9350"/>
            </w:tabs>
            <w:rPr>
              <w:noProof/>
              <w:lang w:bidi="ar-SA"/>
            </w:rPr>
          </w:pPr>
          <w:hyperlink w:anchor="_Toc400504929" w:history="1">
            <w:r w:rsidR="007267D7" w:rsidRPr="00572D2A">
              <w:rPr>
                <w:rStyle w:val="Hyperlink"/>
                <w:noProof/>
              </w:rPr>
              <w:t>Task 1: Build and Run the Project</w:t>
            </w:r>
            <w:r w:rsidR="007267D7">
              <w:rPr>
                <w:noProof/>
                <w:webHidden/>
              </w:rPr>
              <w:tab/>
            </w:r>
            <w:r>
              <w:rPr>
                <w:noProof/>
                <w:webHidden/>
              </w:rPr>
              <w:fldChar w:fldCharType="begin"/>
            </w:r>
            <w:r w:rsidR="007267D7">
              <w:rPr>
                <w:noProof/>
                <w:webHidden/>
              </w:rPr>
              <w:instrText xml:space="preserve"> PAGEREF _Toc400504929 \h </w:instrText>
            </w:r>
            <w:r>
              <w:rPr>
                <w:noProof/>
                <w:webHidden/>
              </w:rPr>
            </w:r>
            <w:r>
              <w:rPr>
                <w:noProof/>
                <w:webHidden/>
              </w:rPr>
              <w:fldChar w:fldCharType="separate"/>
            </w:r>
            <w:r w:rsidR="007267D7">
              <w:rPr>
                <w:noProof/>
                <w:webHidden/>
              </w:rPr>
              <w:t>60</w:t>
            </w:r>
            <w:r>
              <w:rPr>
                <w:noProof/>
                <w:webHidden/>
              </w:rPr>
              <w:fldChar w:fldCharType="end"/>
            </w:r>
          </w:hyperlink>
        </w:p>
        <w:p w:rsidR="007267D7" w:rsidRDefault="00417896">
          <w:pPr>
            <w:pStyle w:val="TOC3"/>
            <w:tabs>
              <w:tab w:val="right" w:leader="dot" w:pos="9350"/>
            </w:tabs>
            <w:rPr>
              <w:noProof/>
              <w:lang w:bidi="ar-SA"/>
            </w:rPr>
          </w:pPr>
          <w:hyperlink w:anchor="_Toc400504930" w:history="1">
            <w:r w:rsidR="007267D7" w:rsidRPr="00572D2A">
              <w:rPr>
                <w:rStyle w:val="Hyperlink"/>
                <w:noProof/>
              </w:rPr>
              <w:t>Task 2: Using MPM to Load, Run and Observe Results</w:t>
            </w:r>
            <w:r w:rsidR="007267D7">
              <w:rPr>
                <w:noProof/>
                <w:webHidden/>
              </w:rPr>
              <w:tab/>
            </w:r>
            <w:r>
              <w:rPr>
                <w:noProof/>
                <w:webHidden/>
              </w:rPr>
              <w:fldChar w:fldCharType="begin"/>
            </w:r>
            <w:r w:rsidR="007267D7">
              <w:rPr>
                <w:noProof/>
                <w:webHidden/>
              </w:rPr>
              <w:instrText xml:space="preserve"> PAGEREF _Toc400504930 \h </w:instrText>
            </w:r>
            <w:r>
              <w:rPr>
                <w:noProof/>
                <w:webHidden/>
              </w:rPr>
            </w:r>
            <w:r>
              <w:rPr>
                <w:noProof/>
                <w:webHidden/>
              </w:rPr>
              <w:fldChar w:fldCharType="separate"/>
            </w:r>
            <w:r w:rsidR="007267D7">
              <w:rPr>
                <w:noProof/>
                <w:webHidden/>
              </w:rPr>
              <w:t>66</w:t>
            </w:r>
            <w:r>
              <w:rPr>
                <w:noProof/>
                <w:webHidden/>
              </w:rPr>
              <w:fldChar w:fldCharType="end"/>
            </w:r>
          </w:hyperlink>
        </w:p>
        <w:p w:rsidR="007267D7" w:rsidRDefault="00417896">
          <w:pPr>
            <w:pStyle w:val="TOC3"/>
            <w:tabs>
              <w:tab w:val="right" w:leader="dot" w:pos="9350"/>
            </w:tabs>
            <w:rPr>
              <w:noProof/>
              <w:lang w:bidi="ar-SA"/>
            </w:rPr>
          </w:pPr>
          <w:hyperlink w:anchor="_Toc400504931" w:history="1">
            <w:r w:rsidR="007267D7" w:rsidRPr="00572D2A">
              <w:rPr>
                <w:rStyle w:val="Hyperlink"/>
                <w:noProof/>
              </w:rPr>
              <w:t>Task 3: Modify the Platform and Run Again</w:t>
            </w:r>
            <w:r w:rsidR="007267D7">
              <w:rPr>
                <w:noProof/>
                <w:webHidden/>
              </w:rPr>
              <w:tab/>
            </w:r>
            <w:r>
              <w:rPr>
                <w:noProof/>
                <w:webHidden/>
              </w:rPr>
              <w:fldChar w:fldCharType="begin"/>
            </w:r>
            <w:r w:rsidR="007267D7">
              <w:rPr>
                <w:noProof/>
                <w:webHidden/>
              </w:rPr>
              <w:instrText xml:space="preserve"> PAGEREF _Toc400504931 \h </w:instrText>
            </w:r>
            <w:r>
              <w:rPr>
                <w:noProof/>
                <w:webHidden/>
              </w:rPr>
            </w:r>
            <w:r>
              <w:rPr>
                <w:noProof/>
                <w:webHidden/>
              </w:rPr>
              <w:fldChar w:fldCharType="separate"/>
            </w:r>
            <w:r w:rsidR="007267D7">
              <w:rPr>
                <w:noProof/>
                <w:webHidden/>
              </w:rPr>
              <w:t>68</w:t>
            </w:r>
            <w:r>
              <w:rPr>
                <w:noProof/>
                <w:webHidden/>
              </w:rPr>
              <w:fldChar w:fldCharType="end"/>
            </w:r>
          </w:hyperlink>
        </w:p>
        <w:p w:rsidR="007267D7" w:rsidRDefault="00417896">
          <w:pPr>
            <w:pStyle w:val="TOC1"/>
            <w:tabs>
              <w:tab w:val="right" w:leader="dot" w:pos="9350"/>
            </w:tabs>
            <w:rPr>
              <w:noProof/>
              <w:lang w:bidi="ar-SA"/>
            </w:rPr>
          </w:pPr>
          <w:hyperlink w:anchor="_Toc400504932" w:history="1">
            <w:r w:rsidR="007267D7" w:rsidRPr="00572D2A">
              <w:rPr>
                <w:rStyle w:val="Hyperlink"/>
                <w:noProof/>
              </w:rPr>
              <w:t>Lab 8: ARM Optimization Using SMP Linux</w:t>
            </w:r>
            <w:r w:rsidR="007267D7">
              <w:rPr>
                <w:noProof/>
                <w:webHidden/>
              </w:rPr>
              <w:tab/>
            </w:r>
            <w:r>
              <w:rPr>
                <w:noProof/>
                <w:webHidden/>
              </w:rPr>
              <w:fldChar w:fldCharType="begin"/>
            </w:r>
            <w:r w:rsidR="007267D7">
              <w:rPr>
                <w:noProof/>
                <w:webHidden/>
              </w:rPr>
              <w:instrText xml:space="preserve"> PAGEREF _Toc400504932 \h </w:instrText>
            </w:r>
            <w:r>
              <w:rPr>
                <w:noProof/>
                <w:webHidden/>
              </w:rPr>
            </w:r>
            <w:r>
              <w:rPr>
                <w:noProof/>
                <w:webHidden/>
              </w:rPr>
              <w:fldChar w:fldCharType="separate"/>
            </w:r>
            <w:r w:rsidR="007267D7">
              <w:rPr>
                <w:noProof/>
                <w:webHidden/>
              </w:rPr>
              <w:t>70</w:t>
            </w:r>
            <w:r>
              <w:rPr>
                <w:noProof/>
                <w:webHidden/>
              </w:rPr>
              <w:fldChar w:fldCharType="end"/>
            </w:r>
          </w:hyperlink>
        </w:p>
        <w:p w:rsidR="007267D7" w:rsidRDefault="00417896">
          <w:pPr>
            <w:pStyle w:val="TOC2"/>
            <w:tabs>
              <w:tab w:val="right" w:leader="dot" w:pos="9350"/>
            </w:tabs>
            <w:rPr>
              <w:noProof/>
              <w:lang w:bidi="ar-SA"/>
            </w:rPr>
          </w:pPr>
          <w:hyperlink w:anchor="_Toc400504933" w:history="1">
            <w:r w:rsidR="007267D7" w:rsidRPr="00572D2A">
              <w:rPr>
                <w:rStyle w:val="Hyperlink"/>
                <w:noProof/>
              </w:rPr>
              <w:t>Projects and Source Code</w:t>
            </w:r>
            <w:r w:rsidR="007267D7">
              <w:rPr>
                <w:noProof/>
                <w:webHidden/>
              </w:rPr>
              <w:tab/>
            </w:r>
            <w:r>
              <w:rPr>
                <w:noProof/>
                <w:webHidden/>
              </w:rPr>
              <w:fldChar w:fldCharType="begin"/>
            </w:r>
            <w:r w:rsidR="007267D7">
              <w:rPr>
                <w:noProof/>
                <w:webHidden/>
              </w:rPr>
              <w:instrText xml:space="preserve"> PAGEREF _Toc400504933 \h </w:instrText>
            </w:r>
            <w:r>
              <w:rPr>
                <w:noProof/>
                <w:webHidden/>
              </w:rPr>
            </w:r>
            <w:r>
              <w:rPr>
                <w:noProof/>
                <w:webHidden/>
              </w:rPr>
              <w:fldChar w:fldCharType="separate"/>
            </w:r>
            <w:r w:rsidR="007267D7">
              <w:rPr>
                <w:noProof/>
                <w:webHidden/>
              </w:rPr>
              <w:t>70</w:t>
            </w:r>
            <w:r>
              <w:rPr>
                <w:noProof/>
                <w:webHidden/>
              </w:rPr>
              <w:fldChar w:fldCharType="end"/>
            </w:r>
          </w:hyperlink>
        </w:p>
        <w:p w:rsidR="007267D7" w:rsidRDefault="00417896">
          <w:pPr>
            <w:pStyle w:val="TOC2"/>
            <w:tabs>
              <w:tab w:val="right" w:leader="dot" w:pos="9350"/>
            </w:tabs>
            <w:rPr>
              <w:noProof/>
              <w:lang w:bidi="ar-SA"/>
            </w:rPr>
          </w:pPr>
          <w:hyperlink w:anchor="_Toc400504934" w:history="1">
            <w:r w:rsidR="007267D7" w:rsidRPr="00572D2A">
              <w:rPr>
                <w:rStyle w:val="Hyperlink"/>
                <w:noProof/>
              </w:rPr>
              <w:t>Purpose</w:t>
            </w:r>
            <w:r w:rsidR="007267D7">
              <w:rPr>
                <w:noProof/>
                <w:webHidden/>
              </w:rPr>
              <w:tab/>
            </w:r>
            <w:r>
              <w:rPr>
                <w:noProof/>
                <w:webHidden/>
              </w:rPr>
              <w:fldChar w:fldCharType="begin"/>
            </w:r>
            <w:r w:rsidR="007267D7">
              <w:rPr>
                <w:noProof/>
                <w:webHidden/>
              </w:rPr>
              <w:instrText xml:space="preserve"> PAGEREF _Toc400504934 \h </w:instrText>
            </w:r>
            <w:r>
              <w:rPr>
                <w:noProof/>
                <w:webHidden/>
              </w:rPr>
            </w:r>
            <w:r>
              <w:rPr>
                <w:noProof/>
                <w:webHidden/>
              </w:rPr>
              <w:fldChar w:fldCharType="separate"/>
            </w:r>
            <w:r w:rsidR="007267D7">
              <w:rPr>
                <w:noProof/>
                <w:webHidden/>
              </w:rPr>
              <w:t>70</w:t>
            </w:r>
            <w:r>
              <w:rPr>
                <w:noProof/>
                <w:webHidden/>
              </w:rPr>
              <w:fldChar w:fldCharType="end"/>
            </w:r>
          </w:hyperlink>
        </w:p>
        <w:p w:rsidR="007267D7" w:rsidRDefault="00417896">
          <w:pPr>
            <w:pStyle w:val="TOC3"/>
            <w:tabs>
              <w:tab w:val="right" w:leader="dot" w:pos="9350"/>
            </w:tabs>
            <w:rPr>
              <w:noProof/>
              <w:lang w:bidi="ar-SA"/>
            </w:rPr>
          </w:pPr>
          <w:hyperlink w:anchor="_Toc400504935" w:history="1">
            <w:r w:rsidR="007267D7" w:rsidRPr="00572D2A">
              <w:rPr>
                <w:rStyle w:val="Hyperlink"/>
                <w:noProof/>
              </w:rPr>
              <w:t>Task 1: Copy the Source Files</w:t>
            </w:r>
            <w:r w:rsidR="007267D7">
              <w:rPr>
                <w:noProof/>
                <w:webHidden/>
              </w:rPr>
              <w:tab/>
            </w:r>
            <w:r>
              <w:rPr>
                <w:noProof/>
                <w:webHidden/>
              </w:rPr>
              <w:fldChar w:fldCharType="begin"/>
            </w:r>
            <w:r w:rsidR="007267D7">
              <w:rPr>
                <w:noProof/>
                <w:webHidden/>
              </w:rPr>
              <w:instrText xml:space="preserve"> PAGEREF _Toc400504935 \h </w:instrText>
            </w:r>
            <w:r>
              <w:rPr>
                <w:noProof/>
                <w:webHidden/>
              </w:rPr>
            </w:r>
            <w:r>
              <w:rPr>
                <w:noProof/>
                <w:webHidden/>
              </w:rPr>
              <w:fldChar w:fldCharType="separate"/>
            </w:r>
            <w:r w:rsidR="007267D7">
              <w:rPr>
                <w:noProof/>
                <w:webHidden/>
              </w:rPr>
              <w:t>70</w:t>
            </w:r>
            <w:r>
              <w:rPr>
                <w:noProof/>
                <w:webHidden/>
              </w:rPr>
              <w:fldChar w:fldCharType="end"/>
            </w:r>
          </w:hyperlink>
        </w:p>
        <w:p w:rsidR="007267D7" w:rsidRDefault="00417896">
          <w:pPr>
            <w:pStyle w:val="TOC3"/>
            <w:tabs>
              <w:tab w:val="right" w:leader="dot" w:pos="9350"/>
            </w:tabs>
            <w:rPr>
              <w:noProof/>
              <w:lang w:bidi="ar-SA"/>
            </w:rPr>
          </w:pPr>
          <w:hyperlink w:anchor="_Toc400504936" w:history="1">
            <w:r w:rsidR="007267D7" w:rsidRPr="00572D2A">
              <w:rPr>
                <w:rStyle w:val="Hyperlink"/>
                <w:noProof/>
              </w:rPr>
              <w:t>Task 2: Compile, Build, &amp; Run the Project on a Single Core</w:t>
            </w:r>
            <w:r w:rsidR="007267D7">
              <w:rPr>
                <w:noProof/>
                <w:webHidden/>
              </w:rPr>
              <w:tab/>
            </w:r>
            <w:r>
              <w:rPr>
                <w:noProof/>
                <w:webHidden/>
              </w:rPr>
              <w:fldChar w:fldCharType="begin"/>
            </w:r>
            <w:r w:rsidR="007267D7">
              <w:rPr>
                <w:noProof/>
                <w:webHidden/>
              </w:rPr>
              <w:instrText xml:space="preserve"> PAGEREF _Toc400504936 \h </w:instrText>
            </w:r>
            <w:r>
              <w:rPr>
                <w:noProof/>
                <w:webHidden/>
              </w:rPr>
            </w:r>
            <w:r>
              <w:rPr>
                <w:noProof/>
                <w:webHidden/>
              </w:rPr>
              <w:fldChar w:fldCharType="separate"/>
            </w:r>
            <w:r w:rsidR="007267D7">
              <w:rPr>
                <w:noProof/>
                <w:webHidden/>
              </w:rPr>
              <w:t>72</w:t>
            </w:r>
            <w:r>
              <w:rPr>
                <w:noProof/>
                <w:webHidden/>
              </w:rPr>
              <w:fldChar w:fldCharType="end"/>
            </w:r>
          </w:hyperlink>
        </w:p>
        <w:p w:rsidR="007267D7" w:rsidRDefault="00417896">
          <w:pPr>
            <w:pStyle w:val="TOC3"/>
            <w:tabs>
              <w:tab w:val="right" w:leader="dot" w:pos="9350"/>
            </w:tabs>
            <w:rPr>
              <w:noProof/>
              <w:lang w:bidi="ar-SA"/>
            </w:rPr>
          </w:pPr>
          <w:hyperlink w:anchor="_Toc400504937" w:history="1">
            <w:r w:rsidR="007267D7" w:rsidRPr="00572D2A">
              <w:rPr>
                <w:rStyle w:val="Hyperlink"/>
                <w:noProof/>
              </w:rPr>
              <w:t>Task 3: Run the Code on Multiple Cores</w:t>
            </w:r>
            <w:r w:rsidR="007267D7">
              <w:rPr>
                <w:noProof/>
                <w:webHidden/>
              </w:rPr>
              <w:tab/>
            </w:r>
            <w:r>
              <w:rPr>
                <w:noProof/>
                <w:webHidden/>
              </w:rPr>
              <w:fldChar w:fldCharType="begin"/>
            </w:r>
            <w:r w:rsidR="007267D7">
              <w:rPr>
                <w:noProof/>
                <w:webHidden/>
              </w:rPr>
              <w:instrText xml:space="preserve"> PAGEREF _Toc400504937 \h </w:instrText>
            </w:r>
            <w:r>
              <w:rPr>
                <w:noProof/>
                <w:webHidden/>
              </w:rPr>
            </w:r>
            <w:r>
              <w:rPr>
                <w:noProof/>
                <w:webHidden/>
              </w:rPr>
              <w:fldChar w:fldCharType="separate"/>
            </w:r>
            <w:r w:rsidR="007267D7">
              <w:rPr>
                <w:noProof/>
                <w:webHidden/>
              </w:rPr>
              <w:t>75</w:t>
            </w:r>
            <w:r>
              <w:rPr>
                <w:noProof/>
                <w:webHidden/>
              </w:rPr>
              <w:fldChar w:fldCharType="end"/>
            </w:r>
          </w:hyperlink>
        </w:p>
        <w:p w:rsidR="007267D7" w:rsidRDefault="00417896">
          <w:pPr>
            <w:pStyle w:val="TOC1"/>
            <w:tabs>
              <w:tab w:val="right" w:leader="dot" w:pos="9350"/>
            </w:tabs>
            <w:rPr>
              <w:noProof/>
              <w:lang w:bidi="ar-SA"/>
            </w:rPr>
          </w:pPr>
          <w:hyperlink w:anchor="_Toc400504938" w:history="1">
            <w:r w:rsidR="007267D7" w:rsidRPr="00572D2A">
              <w:rPr>
                <w:rStyle w:val="Hyperlink"/>
                <w:noProof/>
              </w:rPr>
              <w:t>Lab 9: Inter-Processor Communication (IPC)</w:t>
            </w:r>
            <w:r w:rsidR="007267D7">
              <w:rPr>
                <w:noProof/>
                <w:webHidden/>
              </w:rPr>
              <w:tab/>
            </w:r>
            <w:r>
              <w:rPr>
                <w:noProof/>
                <w:webHidden/>
              </w:rPr>
              <w:fldChar w:fldCharType="begin"/>
            </w:r>
            <w:r w:rsidR="007267D7">
              <w:rPr>
                <w:noProof/>
                <w:webHidden/>
              </w:rPr>
              <w:instrText xml:space="preserve"> PAGEREF _Toc400504938 \h </w:instrText>
            </w:r>
            <w:r>
              <w:rPr>
                <w:noProof/>
                <w:webHidden/>
              </w:rPr>
            </w:r>
            <w:r>
              <w:rPr>
                <w:noProof/>
                <w:webHidden/>
              </w:rPr>
              <w:fldChar w:fldCharType="separate"/>
            </w:r>
            <w:r w:rsidR="007267D7">
              <w:rPr>
                <w:noProof/>
                <w:webHidden/>
              </w:rPr>
              <w:t>77</w:t>
            </w:r>
            <w:r>
              <w:rPr>
                <w:noProof/>
                <w:webHidden/>
              </w:rPr>
              <w:fldChar w:fldCharType="end"/>
            </w:r>
          </w:hyperlink>
        </w:p>
        <w:p w:rsidR="007267D7" w:rsidRDefault="00417896">
          <w:pPr>
            <w:pStyle w:val="TOC2"/>
            <w:tabs>
              <w:tab w:val="right" w:leader="dot" w:pos="9350"/>
            </w:tabs>
            <w:rPr>
              <w:noProof/>
              <w:lang w:bidi="ar-SA"/>
            </w:rPr>
          </w:pPr>
          <w:hyperlink w:anchor="_Toc400504939" w:history="1">
            <w:r w:rsidR="007267D7" w:rsidRPr="00572D2A">
              <w:rPr>
                <w:rStyle w:val="Hyperlink"/>
                <w:noProof/>
              </w:rPr>
              <w:t>Projects and Source Code</w:t>
            </w:r>
            <w:r w:rsidR="007267D7">
              <w:rPr>
                <w:noProof/>
                <w:webHidden/>
              </w:rPr>
              <w:tab/>
            </w:r>
            <w:r>
              <w:rPr>
                <w:noProof/>
                <w:webHidden/>
              </w:rPr>
              <w:fldChar w:fldCharType="begin"/>
            </w:r>
            <w:r w:rsidR="007267D7">
              <w:rPr>
                <w:noProof/>
                <w:webHidden/>
              </w:rPr>
              <w:instrText xml:space="preserve"> PAGEREF _Toc400504939 \h </w:instrText>
            </w:r>
            <w:r>
              <w:rPr>
                <w:noProof/>
                <w:webHidden/>
              </w:rPr>
            </w:r>
            <w:r>
              <w:rPr>
                <w:noProof/>
                <w:webHidden/>
              </w:rPr>
              <w:fldChar w:fldCharType="separate"/>
            </w:r>
            <w:r w:rsidR="007267D7">
              <w:rPr>
                <w:noProof/>
                <w:webHidden/>
              </w:rPr>
              <w:t>77</w:t>
            </w:r>
            <w:r>
              <w:rPr>
                <w:noProof/>
                <w:webHidden/>
              </w:rPr>
              <w:fldChar w:fldCharType="end"/>
            </w:r>
          </w:hyperlink>
        </w:p>
        <w:p w:rsidR="007267D7" w:rsidRDefault="00417896">
          <w:pPr>
            <w:pStyle w:val="TOC2"/>
            <w:tabs>
              <w:tab w:val="right" w:leader="dot" w:pos="9350"/>
            </w:tabs>
            <w:rPr>
              <w:noProof/>
              <w:lang w:bidi="ar-SA"/>
            </w:rPr>
          </w:pPr>
          <w:hyperlink w:anchor="_Toc400504940" w:history="1">
            <w:r w:rsidR="007267D7" w:rsidRPr="00572D2A">
              <w:rPr>
                <w:rStyle w:val="Hyperlink"/>
                <w:noProof/>
              </w:rPr>
              <w:t>Purpose</w:t>
            </w:r>
            <w:r w:rsidR="007267D7">
              <w:rPr>
                <w:noProof/>
                <w:webHidden/>
              </w:rPr>
              <w:tab/>
            </w:r>
            <w:r>
              <w:rPr>
                <w:noProof/>
                <w:webHidden/>
              </w:rPr>
              <w:fldChar w:fldCharType="begin"/>
            </w:r>
            <w:r w:rsidR="007267D7">
              <w:rPr>
                <w:noProof/>
                <w:webHidden/>
              </w:rPr>
              <w:instrText xml:space="preserve"> PAGEREF _Toc400504940 \h </w:instrText>
            </w:r>
            <w:r>
              <w:rPr>
                <w:noProof/>
                <w:webHidden/>
              </w:rPr>
            </w:r>
            <w:r>
              <w:rPr>
                <w:noProof/>
                <w:webHidden/>
              </w:rPr>
              <w:fldChar w:fldCharType="separate"/>
            </w:r>
            <w:r w:rsidR="007267D7">
              <w:rPr>
                <w:noProof/>
                <w:webHidden/>
              </w:rPr>
              <w:t>77</w:t>
            </w:r>
            <w:r>
              <w:rPr>
                <w:noProof/>
                <w:webHidden/>
              </w:rPr>
              <w:fldChar w:fldCharType="end"/>
            </w:r>
          </w:hyperlink>
        </w:p>
        <w:p w:rsidR="007267D7" w:rsidRDefault="00417896">
          <w:pPr>
            <w:pStyle w:val="TOC3"/>
            <w:tabs>
              <w:tab w:val="right" w:leader="dot" w:pos="9350"/>
            </w:tabs>
            <w:rPr>
              <w:noProof/>
              <w:lang w:bidi="ar-SA"/>
            </w:rPr>
          </w:pPr>
          <w:hyperlink w:anchor="_Toc400504941" w:history="1">
            <w:r w:rsidR="007267D7" w:rsidRPr="00572D2A">
              <w:rPr>
                <w:rStyle w:val="Hyperlink"/>
                <w:noProof/>
              </w:rPr>
              <w:t>Task 1: Run the Demo from a Web Server</w:t>
            </w:r>
            <w:r w:rsidR="007267D7">
              <w:rPr>
                <w:noProof/>
                <w:webHidden/>
              </w:rPr>
              <w:tab/>
            </w:r>
            <w:r>
              <w:rPr>
                <w:noProof/>
                <w:webHidden/>
              </w:rPr>
              <w:fldChar w:fldCharType="begin"/>
            </w:r>
            <w:r w:rsidR="007267D7">
              <w:rPr>
                <w:noProof/>
                <w:webHidden/>
              </w:rPr>
              <w:instrText xml:space="preserve"> PAGEREF _Toc400504941 \h </w:instrText>
            </w:r>
            <w:r>
              <w:rPr>
                <w:noProof/>
                <w:webHidden/>
              </w:rPr>
            </w:r>
            <w:r>
              <w:rPr>
                <w:noProof/>
                <w:webHidden/>
              </w:rPr>
              <w:fldChar w:fldCharType="separate"/>
            </w:r>
            <w:r w:rsidR="007267D7">
              <w:rPr>
                <w:noProof/>
                <w:webHidden/>
              </w:rPr>
              <w:t>77</w:t>
            </w:r>
            <w:r>
              <w:rPr>
                <w:noProof/>
                <w:webHidden/>
              </w:rPr>
              <w:fldChar w:fldCharType="end"/>
            </w:r>
          </w:hyperlink>
        </w:p>
        <w:p w:rsidR="007267D7" w:rsidRDefault="00417896">
          <w:pPr>
            <w:pStyle w:val="TOC3"/>
            <w:tabs>
              <w:tab w:val="right" w:leader="dot" w:pos="9350"/>
            </w:tabs>
            <w:rPr>
              <w:noProof/>
              <w:lang w:bidi="ar-SA"/>
            </w:rPr>
          </w:pPr>
          <w:hyperlink w:anchor="_Toc400504942" w:history="1">
            <w:r w:rsidR="007267D7" w:rsidRPr="00572D2A">
              <w:rPr>
                <w:rStyle w:val="Hyperlink"/>
                <w:noProof/>
              </w:rPr>
              <w:t>Task 2: Run the Demo from the Terminal</w:t>
            </w:r>
            <w:r w:rsidR="007267D7">
              <w:rPr>
                <w:noProof/>
                <w:webHidden/>
              </w:rPr>
              <w:tab/>
            </w:r>
            <w:r>
              <w:rPr>
                <w:noProof/>
                <w:webHidden/>
              </w:rPr>
              <w:fldChar w:fldCharType="begin"/>
            </w:r>
            <w:r w:rsidR="007267D7">
              <w:rPr>
                <w:noProof/>
                <w:webHidden/>
              </w:rPr>
              <w:instrText xml:space="preserve"> PAGEREF _Toc400504942 \h </w:instrText>
            </w:r>
            <w:r>
              <w:rPr>
                <w:noProof/>
                <w:webHidden/>
              </w:rPr>
            </w:r>
            <w:r>
              <w:rPr>
                <w:noProof/>
                <w:webHidden/>
              </w:rPr>
              <w:fldChar w:fldCharType="separate"/>
            </w:r>
            <w:r w:rsidR="007267D7">
              <w:rPr>
                <w:noProof/>
                <w:webHidden/>
              </w:rPr>
              <w:t>82</w:t>
            </w:r>
            <w:r>
              <w:rPr>
                <w:noProof/>
                <w:webHidden/>
              </w:rPr>
              <w:fldChar w:fldCharType="end"/>
            </w:r>
          </w:hyperlink>
        </w:p>
        <w:p w:rsidR="007267D7" w:rsidRDefault="00417896">
          <w:pPr>
            <w:pStyle w:val="TOC3"/>
            <w:tabs>
              <w:tab w:val="right" w:leader="dot" w:pos="9350"/>
            </w:tabs>
            <w:rPr>
              <w:noProof/>
              <w:lang w:bidi="ar-SA"/>
            </w:rPr>
          </w:pPr>
          <w:hyperlink w:anchor="_Toc400504943" w:history="1">
            <w:r w:rsidR="007267D7" w:rsidRPr="00572D2A">
              <w:rPr>
                <w:rStyle w:val="Hyperlink"/>
                <w:noProof/>
              </w:rPr>
              <w:t>Task 3: Rebuild the Executable</w:t>
            </w:r>
            <w:r w:rsidR="007267D7">
              <w:rPr>
                <w:noProof/>
                <w:webHidden/>
              </w:rPr>
              <w:tab/>
            </w:r>
            <w:r>
              <w:rPr>
                <w:noProof/>
                <w:webHidden/>
              </w:rPr>
              <w:fldChar w:fldCharType="begin"/>
            </w:r>
            <w:r w:rsidR="007267D7">
              <w:rPr>
                <w:noProof/>
                <w:webHidden/>
              </w:rPr>
              <w:instrText xml:space="preserve"> PAGEREF _Toc400504943 \h </w:instrText>
            </w:r>
            <w:r>
              <w:rPr>
                <w:noProof/>
                <w:webHidden/>
              </w:rPr>
            </w:r>
            <w:r>
              <w:rPr>
                <w:noProof/>
                <w:webHidden/>
              </w:rPr>
              <w:fldChar w:fldCharType="separate"/>
            </w:r>
            <w:r w:rsidR="007267D7">
              <w:rPr>
                <w:noProof/>
                <w:webHidden/>
              </w:rPr>
              <w:t>85</w:t>
            </w:r>
            <w:r>
              <w:rPr>
                <w:noProof/>
                <w:webHidden/>
              </w:rPr>
              <w:fldChar w:fldCharType="end"/>
            </w:r>
          </w:hyperlink>
        </w:p>
        <w:p w:rsidR="007267D7" w:rsidRDefault="00417896">
          <w:pPr>
            <w:pStyle w:val="TOC3"/>
            <w:tabs>
              <w:tab w:val="right" w:leader="dot" w:pos="9350"/>
            </w:tabs>
            <w:rPr>
              <w:noProof/>
              <w:lang w:bidi="ar-SA"/>
            </w:rPr>
          </w:pPr>
          <w:hyperlink w:anchor="_Toc400504944" w:history="1">
            <w:r w:rsidR="007267D7" w:rsidRPr="00572D2A">
              <w:rPr>
                <w:rStyle w:val="Hyperlink"/>
                <w:noProof/>
              </w:rPr>
              <w:t>Task 4 (Optional): Modify Source Code &amp; Rebuild Executable</w:t>
            </w:r>
            <w:r w:rsidR="007267D7">
              <w:rPr>
                <w:noProof/>
                <w:webHidden/>
              </w:rPr>
              <w:tab/>
            </w:r>
            <w:r>
              <w:rPr>
                <w:noProof/>
                <w:webHidden/>
              </w:rPr>
              <w:fldChar w:fldCharType="begin"/>
            </w:r>
            <w:r w:rsidR="007267D7">
              <w:rPr>
                <w:noProof/>
                <w:webHidden/>
              </w:rPr>
              <w:instrText xml:space="preserve"> PAGEREF _Toc400504944 \h </w:instrText>
            </w:r>
            <w:r>
              <w:rPr>
                <w:noProof/>
                <w:webHidden/>
              </w:rPr>
            </w:r>
            <w:r>
              <w:rPr>
                <w:noProof/>
                <w:webHidden/>
              </w:rPr>
              <w:fldChar w:fldCharType="separate"/>
            </w:r>
            <w:r w:rsidR="007267D7">
              <w:rPr>
                <w:noProof/>
                <w:webHidden/>
              </w:rPr>
              <w:t>92</w:t>
            </w:r>
            <w:r>
              <w:rPr>
                <w:noProof/>
                <w:webHidden/>
              </w:rPr>
              <w:fldChar w:fldCharType="end"/>
            </w:r>
          </w:hyperlink>
        </w:p>
        <w:p w:rsidR="003624D3" w:rsidRDefault="00417896" w:rsidP="001545BC">
          <w:pPr>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400504879"/>
      <w:r w:rsidRPr="00EB179D">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400504880"/>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 xml:space="preserve">TI training EVMs </w:t>
      </w:r>
      <w:r w:rsidR="00383519">
        <w:t>a</w:t>
      </w:r>
      <w:r>
        <w:t xml:space="preserve">re already updated. The above </w:t>
      </w:r>
      <w:r w:rsidR="00383519">
        <w:t>update may be required on a customer’s personal EVM.</w:t>
      </w:r>
    </w:p>
    <w:p w:rsidR="00EB179D" w:rsidRDefault="00EB179D" w:rsidP="00EB179D">
      <w:pPr>
        <w:pStyle w:val="Heading2"/>
      </w:pPr>
      <w:bookmarkStart w:id="2" w:name="_Toc400504881"/>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w:t>
      </w:r>
      <w:r w:rsidR="00383519">
        <w:t xml:space="preserve">NOTE: </w:t>
      </w:r>
      <w:r w:rsidR="00C8782B">
        <w:t>D</w:t>
      </w:r>
      <w:r w:rsidR="00DB007D">
        <w:t>uring the workshop</w:t>
      </w:r>
      <w:r w:rsidR="00383519">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r w:rsidR="00383519">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r w:rsidR="00383519">
        <w:rPr>
          <w:rFonts w:asciiTheme="minorHAnsi" w:hAnsiTheme="minorHAnsi" w:cstheme="minorHAnsi"/>
          <w:szCs w:val="22"/>
        </w:rPr>
        <w:t>:</w:t>
      </w:r>
    </w:p>
    <w:p w:rsidR="00EB179D" w:rsidRPr="00EB179D" w:rsidRDefault="007D0319" w:rsidP="00383519">
      <w:pPr>
        <w:pStyle w:val="Number"/>
        <w:ind w:left="720"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383519" w:rsidRDefault="00383519">
      <w:pPr>
        <w:rPr>
          <w:rFonts w:eastAsia="Times New Roman" w:cstheme="minorHAnsi"/>
          <w:lang w:bidi="ar-SA"/>
        </w:rPr>
      </w:pPr>
      <w:r>
        <w:rPr>
          <w:rFonts w:cstheme="minorHAnsi"/>
        </w:rPr>
        <w:br w:type="page"/>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383519">
      <w:pPr>
        <w:pStyle w:val="Number"/>
        <w:ind w:left="720"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1545BC" w:rsidRDefault="00383519" w:rsidP="00B82D55">
      <w:pPr>
        <w:pStyle w:val="Number"/>
        <w:numPr>
          <w:ilvl w:val="0"/>
          <w:numId w:val="7"/>
        </w:numPr>
      </w:pPr>
      <w:r>
        <w:t>Terminal emulator such as Tera T</w:t>
      </w:r>
      <w:r w:rsidR="001545BC">
        <w:t xml:space="preserve">erm or </w:t>
      </w:r>
      <w:r w:rsidR="005B2BAB">
        <w:t>Putty</w:t>
      </w:r>
      <w:r>
        <w:t xml:space="preserve"> (or other).  Tera </w:t>
      </w:r>
      <w:r w:rsidR="001545BC">
        <w:t xml:space="preserve">Term </w:t>
      </w:r>
      <w:r>
        <w:t xml:space="preserve">is installed </w:t>
      </w:r>
      <w:r w:rsidR="001545BC">
        <w:t>on TI’s laptops.</w:t>
      </w:r>
    </w:p>
    <w:p w:rsidR="001545BC" w:rsidRDefault="001545BC" w:rsidP="00B82D55">
      <w:pPr>
        <w:pStyle w:val="Number"/>
        <w:numPr>
          <w:ilvl w:val="0"/>
          <w:numId w:val="7"/>
        </w:numPr>
      </w:pPr>
      <w:r>
        <w:t xml:space="preserve">It is assumed that the user knows how to use the tools, VNC, terminal emulator, and </w:t>
      </w:r>
      <w:r w:rsidR="00383519">
        <w:t>FTP</w:t>
      </w:r>
      <w:r>
        <w:t xml:space="preserve"> client.</w:t>
      </w:r>
    </w:p>
    <w:p w:rsidR="00383519" w:rsidRDefault="00EB179D" w:rsidP="00C8782B">
      <w:pPr>
        <w:pStyle w:val="Heading3"/>
      </w:pPr>
      <w:r w:rsidRPr="00EB179D">
        <w:rPr>
          <w:rFonts w:asciiTheme="minorHAnsi" w:hAnsiTheme="minorHAnsi" w:cstheme="minorHAnsi"/>
        </w:rPr>
        <w:br/>
      </w:r>
    </w:p>
    <w:p w:rsidR="00383519" w:rsidRDefault="00383519" w:rsidP="00383519">
      <w:pPr>
        <w:rPr>
          <w:rFonts w:asciiTheme="majorHAnsi" w:eastAsiaTheme="majorEastAsia" w:hAnsiTheme="majorHAnsi" w:cstheme="majorBidi"/>
        </w:rPr>
      </w:pPr>
      <w:r>
        <w:br w:type="page"/>
      </w:r>
    </w:p>
    <w:p w:rsidR="00C8782B" w:rsidRDefault="00C8782B" w:rsidP="00C8782B">
      <w:pPr>
        <w:pStyle w:val="Heading3"/>
      </w:pPr>
      <w:bookmarkStart w:id="3" w:name="_Toc400504882"/>
      <w:r>
        <w:t>Workshop Network</w:t>
      </w:r>
      <w:bookmarkEnd w:id="3"/>
    </w:p>
    <w:p w:rsidR="00C8782B" w:rsidRDefault="00383519"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456.75pt" o:ole="">
            <v:imagedata r:id="rId17" o:title=""/>
          </v:shape>
          <o:OLEObject Type="Embed" ProgID="Visio.Drawing.11" ShapeID="_x0000_i1025" DrawAspect="Content" ObjectID="_1477320030" r:id="rId18"/>
        </w:object>
      </w:r>
    </w:p>
    <w:p w:rsidR="00C8782B" w:rsidRDefault="00C8782B" w:rsidP="00C8782B">
      <w:r>
        <w:t>The diagram above shows the workshop network environment:</w:t>
      </w:r>
    </w:p>
    <w:p w:rsidR="00C8782B" w:rsidRDefault="00C8782B" w:rsidP="00295AEE">
      <w:pPr>
        <w:pStyle w:val="ListParagraph"/>
        <w:numPr>
          <w:ilvl w:val="0"/>
          <w:numId w:val="33"/>
        </w:numPr>
      </w:pPr>
      <w:r>
        <w:t>There ar</w:t>
      </w:r>
      <w:r w:rsidR="001545BC">
        <w:t>e up to 10</w:t>
      </w:r>
      <w:r>
        <w:t xml:space="preserve"> lab stations. EVMs at each s</w:t>
      </w:r>
      <w:r w:rsidR="001545BC">
        <w:t>tation are numbered from 1 to 10</w:t>
      </w:r>
      <w:r>
        <w:t>. Each station has the following:</w:t>
      </w:r>
    </w:p>
    <w:p w:rsidR="00C8782B" w:rsidRDefault="00C8782B" w:rsidP="00295AEE">
      <w:pPr>
        <w:pStyle w:val="ListParagraph"/>
        <w:numPr>
          <w:ilvl w:val="1"/>
          <w:numId w:val="33"/>
        </w:numPr>
      </w:pPr>
      <w:r>
        <w:t>One EVMK2H</w:t>
      </w:r>
    </w:p>
    <w:p w:rsidR="00C8782B" w:rsidRDefault="00C8782B" w:rsidP="00295AEE">
      <w:pPr>
        <w:pStyle w:val="ListParagraph"/>
        <w:numPr>
          <w:ilvl w:val="1"/>
          <w:numId w:val="33"/>
        </w:numPr>
      </w:pPr>
      <w:r>
        <w:t>One laptop that is connected to the EVM via JTAG cable, called the first laptop.</w:t>
      </w:r>
    </w:p>
    <w:p w:rsidR="00C8782B" w:rsidRDefault="00C8782B" w:rsidP="00295AEE">
      <w:pPr>
        <w:pStyle w:val="ListParagraph"/>
        <w:numPr>
          <w:ilvl w:val="1"/>
          <w:numId w:val="33"/>
        </w:numPr>
      </w:pPr>
      <w:r>
        <w:t>One optional laptop that is not connected to the EVM, called the second laptop in the station.</w:t>
      </w:r>
    </w:p>
    <w:p w:rsidR="00C8782B" w:rsidRDefault="00C8782B" w:rsidP="00295AEE">
      <w:pPr>
        <w:pStyle w:val="ListParagraph"/>
        <w:numPr>
          <w:ilvl w:val="0"/>
          <w:numId w:val="33"/>
        </w:numPr>
      </w:pPr>
      <w:r>
        <w:t>All EVMs and students laptops are connected to the local network 192.168.0.XX via a wired connection to a switch or a router.</w:t>
      </w:r>
    </w:p>
    <w:p w:rsidR="008C7AAC" w:rsidRPr="008C7AAC" w:rsidRDefault="00C8782B" w:rsidP="00295AEE">
      <w:pPr>
        <w:pStyle w:val="ListParagraph"/>
        <w:numPr>
          <w:ilvl w:val="0"/>
          <w:numId w:val="33"/>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295AEE">
      <w:pPr>
        <w:pStyle w:val="ListParagraph"/>
        <w:numPr>
          <w:ilvl w:val="0"/>
          <w:numId w:val="33"/>
        </w:numPr>
        <w:rPr>
          <w:rFonts w:cstheme="minorHAnsi"/>
        </w:rPr>
      </w:pPr>
      <w:r>
        <w:t>The IP address</w:t>
      </w:r>
      <w:r w:rsidR="008C7AAC">
        <w:t xml:space="preserve">es of the local network (192.168.0.XX) </w:t>
      </w:r>
      <w:r>
        <w:t xml:space="preserve"> </w:t>
      </w:r>
      <w:r w:rsidR="008C7AAC">
        <w:t xml:space="preserve">is </w:t>
      </w:r>
      <w:r w:rsidR="00383519">
        <w:t xml:space="preserve">provided by the </w:t>
      </w:r>
      <w:r w:rsidR="000C725A">
        <w:t xml:space="preserve">Ubuntu server </w:t>
      </w:r>
      <w:r>
        <w:t>DHCP</w:t>
      </w:r>
      <w:r w:rsidR="00383519">
        <w:t>.</w:t>
      </w:r>
      <w:r>
        <w:t xml:space="preserve"> </w:t>
      </w:r>
    </w:p>
    <w:p w:rsidR="008A5973" w:rsidRDefault="008A5973" w:rsidP="008A5973">
      <w:pPr>
        <w:pStyle w:val="Heading3"/>
      </w:pPr>
      <w:bookmarkStart w:id="4" w:name="_Toc400504883"/>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w:t>
      </w:r>
      <w:r w:rsidR="00383519">
        <w:rPr>
          <w:rFonts w:asciiTheme="minorHAnsi" w:hAnsiTheme="minorHAnsi" w:cstheme="minorHAnsi"/>
          <w:szCs w:val="22"/>
        </w:rPr>
        <w:t xml:space="preserve"> </w:t>
      </w:r>
      <w:r>
        <w:rPr>
          <w:rFonts w:asciiTheme="minorHAnsi" w:hAnsiTheme="minorHAnsi" w:cstheme="minorHAnsi"/>
          <w:szCs w:val="22"/>
        </w:rPr>
        <w:t>Term (to distinguish from the window viewer terminal to the Ubuntu machine).  The tera-terminals are connected using a single USB cable but can be opened as two tera-terminals.</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383519">
        <w:rPr>
          <w:rFonts w:asciiTheme="minorHAnsi" w:hAnsiTheme="minorHAnsi" w:cstheme="minorHAnsi"/>
          <w:szCs w:val="22"/>
        </w:rPr>
        <w:t>(ARM Tera Term</w:t>
      </w:r>
      <w:r w:rsidR="00686E20">
        <w:rPr>
          <w:rFonts w:asciiTheme="minorHAnsi" w:hAnsiTheme="minorHAnsi" w:cstheme="minorHAnsi"/>
          <w:szCs w:val="22"/>
        </w:rPr>
        <w:t xml:space="preserve">) </w:t>
      </w:r>
      <w:r>
        <w:rPr>
          <w:rFonts w:asciiTheme="minorHAnsi" w:hAnsiTheme="minorHAnsi" w:cstheme="minorHAnsi"/>
          <w:szCs w:val="22"/>
        </w:rPr>
        <w:t>is connected to the ARM terminal (e.g., the lower COM port)</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383519">
        <w:rPr>
          <w:rFonts w:asciiTheme="minorHAnsi" w:hAnsiTheme="minorHAnsi" w:cstheme="minorHAnsi"/>
          <w:szCs w:val="22"/>
        </w:rPr>
        <w:t>(BMC Tera Term</w:t>
      </w:r>
      <w:r w:rsidR="00686E20">
        <w:rPr>
          <w:rFonts w:asciiTheme="minorHAnsi" w:hAnsiTheme="minorHAnsi" w:cstheme="minorHAnsi"/>
          <w:szCs w:val="22"/>
        </w:rPr>
        <w:t xml:space="preserve">)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user must open the two </w:t>
      </w:r>
      <w:r w:rsidR="00383519">
        <w:rPr>
          <w:rFonts w:asciiTheme="minorHAnsi" w:hAnsiTheme="minorHAnsi" w:cstheme="minorHAnsi"/>
          <w:szCs w:val="22"/>
        </w:rPr>
        <w:t>T</w:t>
      </w:r>
      <w:r>
        <w:rPr>
          <w:rFonts w:asciiTheme="minorHAnsi" w:hAnsiTheme="minorHAnsi" w:cstheme="minorHAnsi"/>
          <w:szCs w:val="22"/>
        </w:rPr>
        <w:t>era</w:t>
      </w:r>
      <w:r w:rsidR="00383519">
        <w:rPr>
          <w:rFonts w:asciiTheme="minorHAnsi" w:hAnsiTheme="minorHAnsi" w:cstheme="minorHAnsi"/>
          <w:szCs w:val="22"/>
        </w:rPr>
        <w:t xml:space="preserve"> T</w:t>
      </w:r>
      <w:r>
        <w:rPr>
          <w:rFonts w:asciiTheme="minorHAnsi" w:hAnsiTheme="minorHAnsi" w:cstheme="minorHAnsi"/>
          <w:szCs w:val="22"/>
        </w:rPr>
        <w:t>erm</w:t>
      </w:r>
      <w:r w:rsidR="00383519">
        <w:rPr>
          <w:rFonts w:asciiTheme="minorHAnsi" w:hAnsiTheme="minorHAnsi" w:cstheme="minorHAnsi"/>
          <w:szCs w:val="22"/>
        </w:rPr>
        <w:t xml:space="preserve"> connections</w:t>
      </w:r>
      <w:r>
        <w:rPr>
          <w:rFonts w:asciiTheme="minorHAnsi" w:hAnsiTheme="minorHAnsi" w:cstheme="minorHAnsi"/>
          <w:szCs w:val="22"/>
        </w:rPr>
        <w:t xml:space="preserve"> and set the serial rate to 115200 Baud.</w:t>
      </w:r>
    </w:p>
    <w:p w:rsidR="008A5973" w:rsidRDefault="008A5973" w:rsidP="008A5973">
      <w:pPr>
        <w:pStyle w:val="Heading3"/>
      </w:pPr>
      <w:bookmarkStart w:id="5" w:name="_Toc400504884"/>
      <w:r>
        <w:t>Setting up a VNC View to the Ubuntu Server</w:t>
      </w:r>
      <w:bookmarkEnd w:id="5"/>
    </w:p>
    <w:p w:rsidR="008A5973" w:rsidRPr="008A5973" w:rsidRDefault="008A5973" w:rsidP="00E0363F">
      <w:pPr>
        <w:pStyle w:val="Number"/>
        <w:ind w:left="0" w:firstLine="0"/>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r w:rsidR="00E0363F">
        <w:rPr>
          <w:rFonts w:asciiTheme="minorHAnsi" w:hAnsiTheme="minorHAnsi" w:cstheme="minorHAnsi"/>
          <w:szCs w:val="22"/>
        </w:rPr>
        <w:t xml:space="preserve"> </w:t>
      </w:r>
      <w:r w:rsidRPr="008A5973">
        <w:rPr>
          <w:rFonts w:asciiTheme="minorHAnsi" w:hAnsiTheme="minorHAnsi" w:cstheme="minorHAnsi"/>
          <w:szCs w:val="22"/>
        </w:rPr>
        <w:t>The server IP will be given by</w:t>
      </w:r>
      <w:r w:rsidR="00E0363F">
        <w:rPr>
          <w:rFonts w:asciiTheme="minorHAnsi" w:hAnsiTheme="minorHAnsi" w:cstheme="minorHAnsi"/>
          <w:szCs w:val="22"/>
        </w:rPr>
        <w:t xml:space="preserve"> </w:t>
      </w:r>
      <w:r w:rsidRPr="008A5973">
        <w:rPr>
          <w:rFonts w:asciiTheme="minorHAnsi" w:hAnsiTheme="minorHAnsi" w:cstheme="minorHAnsi"/>
          <w:szCs w:val="22"/>
        </w:rPr>
        <w:t>the instructor. For static configuration, when DHCP is not available, the server IP is 192.168.0.100.</w:t>
      </w:r>
    </w:p>
    <w:p w:rsid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The VNC passwor</w:t>
      </w:r>
      <w:r w:rsidR="00E0363F">
        <w:rPr>
          <w:rFonts w:asciiTheme="minorHAnsi" w:hAnsiTheme="minorHAnsi" w:cstheme="minorHAnsi"/>
          <w:szCs w:val="22"/>
        </w:rPr>
        <w:t>d for all students is “vncserve</w:t>
      </w:r>
      <w:r w:rsidRPr="008A5973">
        <w:rPr>
          <w:rFonts w:asciiTheme="minorHAnsi" w:hAnsiTheme="minorHAnsi" w:cstheme="minorHAnsi"/>
          <w:szCs w:val="22"/>
        </w:rPr>
        <w:t>”</w:t>
      </w:r>
    </w:p>
    <w:p w:rsidR="00383519" w:rsidRDefault="00383519">
      <w:pPr>
        <w:rPr>
          <w:rFonts w:asciiTheme="majorHAnsi" w:eastAsiaTheme="majorEastAsia" w:hAnsiTheme="majorHAnsi" w:cstheme="majorBidi"/>
          <w:b/>
          <w:bCs/>
          <w:sz w:val="26"/>
          <w:szCs w:val="26"/>
        </w:rPr>
      </w:pPr>
      <w:r>
        <w:br w:type="page"/>
      </w:r>
    </w:p>
    <w:p w:rsidR="001718CE" w:rsidRDefault="001718CE" w:rsidP="001718CE">
      <w:pPr>
        <w:pStyle w:val="Heading2"/>
      </w:pPr>
      <w:bookmarkStart w:id="6" w:name="_Toc400504885"/>
      <w:r>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DD75EE" w:rsidP="001718CE">
      <w:pPr>
        <w:pStyle w:val="Heading3"/>
      </w:pPr>
      <w:bookmarkStart w:id="7" w:name="_Toc400504886"/>
      <w:r>
        <w:t xml:space="preserve">Update </w:t>
      </w:r>
      <w:r w:rsidR="001718CE">
        <w:t>SPI NOR F</w:t>
      </w:r>
      <w:r w:rsidR="001718CE"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295AEE">
      <w:pPr>
        <w:pStyle w:val="Number"/>
        <w:numPr>
          <w:ilvl w:val="0"/>
          <w:numId w:val="34"/>
        </w:numPr>
        <w:rPr>
          <w:rFonts w:asciiTheme="minorHAnsi" w:hAnsiTheme="minorHAnsi" w:cstheme="minorHAnsi"/>
          <w:szCs w:val="22"/>
        </w:rPr>
      </w:pPr>
      <w:r w:rsidRPr="00936C46">
        <w:rPr>
          <w:rFonts w:asciiTheme="minorHAnsi" w:hAnsiTheme="minorHAnsi" w:cstheme="minorHAnsi"/>
          <w:szCs w:val="22"/>
        </w:rPr>
        <w:t>Power cycle the EVM and stop the autoboot by pressing any key.</w:t>
      </w:r>
    </w:p>
    <w:p w:rsidR="00E0363F" w:rsidRDefault="000C725A"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The image sub-directory of the MCSDK release (for MCSDK release 3.0.4.18 the image directory path is  /tiTools/MCSDK_3_4_18\mcsdk_linux_3_00_04_18\images)</w:t>
      </w:r>
      <w:r w:rsidR="00E0363F">
        <w:rPr>
          <w:rFonts w:asciiTheme="minorHAnsi" w:hAnsiTheme="minorHAnsi" w:cstheme="minorHAnsi"/>
          <w:szCs w:val="22"/>
        </w:rPr>
        <w:t xml:space="preserve"> </w:t>
      </w:r>
      <w:r w:rsidRPr="000C725A">
        <w:rPr>
          <w:rFonts w:asciiTheme="minorHAnsi" w:hAnsiTheme="minorHAnsi" w:cstheme="minorHAnsi"/>
          <w:szCs w:val="22"/>
        </w:rPr>
        <w:t xml:space="preserve">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p>
    <w:p w:rsidR="001718CE" w:rsidRPr="000C725A" w:rsidRDefault="001718CE"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383519" w:rsidRDefault="00383519">
      <w:pPr>
        <w:rPr>
          <w:rFonts w:asciiTheme="majorHAnsi" w:eastAsiaTheme="majorEastAsia" w:hAnsiTheme="majorHAnsi" w:cstheme="majorBidi"/>
          <w:b/>
          <w:bCs/>
          <w:sz w:val="28"/>
          <w:szCs w:val="28"/>
        </w:rPr>
      </w:pPr>
      <w:r>
        <w:br w:type="page"/>
      </w:r>
    </w:p>
    <w:p w:rsidR="00E56C11" w:rsidRDefault="00E56C11" w:rsidP="00E56C11">
      <w:pPr>
        <w:pStyle w:val="Heading1"/>
      </w:pPr>
      <w:bookmarkStart w:id="8" w:name="_Toc400504887"/>
      <w:r>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67101C" w:rsidP="0067101C">
            <w:r>
              <w:t>/tiTools</w:t>
            </w:r>
            <w:r w:rsidR="00212123">
              <w:t>/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216176" w:rsidP="00A32DE6">
            <w:r>
              <w:t>/global</w:t>
            </w:r>
            <w:r w:rsidR="00A32DE6">
              <w:t>/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 xml:space="preserve">Source   </w:t>
            </w:r>
            <w:r w:rsidR="00216176">
              <w:t>/global</w:t>
            </w:r>
            <w:r>
              <w:t>/scripts</w:t>
            </w:r>
            <w:r w:rsidR="00D402BD">
              <w:t>/scriptXXX.sh</w:t>
            </w:r>
          </w:p>
        </w:tc>
      </w:tr>
      <w:tr w:rsidR="00212123" w:rsidTr="00E56C11">
        <w:tc>
          <w:tcPr>
            <w:tcW w:w="3192" w:type="dxa"/>
          </w:tcPr>
          <w:p w:rsidR="00212123" w:rsidRDefault="00216176" w:rsidP="001545BC">
            <w:r>
              <w:t>/global</w:t>
            </w:r>
            <w:r w:rsidR="00A32DE6">
              <w:t>/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216176" w:rsidP="001545BC">
            <w:r>
              <w:t>/global</w:t>
            </w:r>
            <w:r w:rsidR="00A32DE6">
              <w:t xml:space="preserve">/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216176" w:rsidP="001545BC">
            <w:r>
              <w:t>/global</w:t>
            </w:r>
            <w:r w:rsidR="00A32DE6">
              <w:t xml:space="preserve">/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216176" w:rsidP="001545BC">
            <w:r>
              <w:t>/global</w:t>
            </w:r>
            <w:r w:rsidR="00A32DE6">
              <w:t>/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FC1245" w:rsidRDefault="00E0363F" w:rsidP="00FC1245">
      <w:pPr>
        <w:pStyle w:val="Heading1"/>
      </w:pPr>
      <w:bookmarkStart w:id="9" w:name="_Toc400504888"/>
      <w:r>
        <w:t>Lab 1:</w:t>
      </w:r>
      <w:r w:rsidR="00FC1245">
        <w:t xml:space="preserve"> EVM Board Bring-up</w:t>
      </w:r>
      <w:bookmarkEnd w:id="9"/>
      <w:r w:rsidR="00FC1245">
        <w:t xml:space="preserve"> </w:t>
      </w:r>
    </w:p>
    <w:p w:rsidR="00FC1245" w:rsidRDefault="00FC1245" w:rsidP="00FC1245">
      <w:pPr>
        <w:pStyle w:val="Heading2"/>
      </w:pPr>
      <w:bookmarkStart w:id="10" w:name="_Toc400504889"/>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400504890"/>
      <w:r>
        <w:t>Load and Run standard “Hello World” application</w:t>
      </w:r>
      <w:bookmarkEnd w:id="11"/>
    </w:p>
    <w:p w:rsidR="00FC1245" w:rsidRPr="0046668C" w:rsidRDefault="00FC1245" w:rsidP="00295AEE">
      <w:pPr>
        <w:pStyle w:val="Number"/>
        <w:numPr>
          <w:ilvl w:val="0"/>
          <w:numId w:val="50"/>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295AEE">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mcsdk_linux/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295AEE">
      <w:pPr>
        <w:pStyle w:val="Number"/>
        <w:numPr>
          <w:ilvl w:val="0"/>
          <w:numId w:val="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295AEE">
      <w:pPr>
        <w:pStyle w:val="Number"/>
        <w:numPr>
          <w:ilvl w:val="1"/>
          <w:numId w:val="8"/>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295AEE">
      <w:pPr>
        <w:pStyle w:val="Number"/>
        <w:numPr>
          <w:ilvl w:val="1"/>
          <w:numId w:val="8"/>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1"/>
          <w:numId w:val="8"/>
        </w:numPr>
        <w:rPr>
          <w:rFonts w:asciiTheme="minorHAnsi" w:hAnsiTheme="minorHAnsi" w:cstheme="minorHAnsi"/>
          <w:szCs w:val="22"/>
        </w:rPr>
      </w:pPr>
      <w:r w:rsidRPr="00686E20">
        <w:rPr>
          <w:rFonts w:asciiTheme="minorHAnsi" w:hAnsiTheme="minorHAnsi" w:cstheme="minorHAnsi"/>
          <w:szCs w:val="22"/>
        </w:rPr>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FC1245" w:rsidRPr="00E0363F" w:rsidRDefault="00C81164" w:rsidP="00295AEE">
      <w:pPr>
        <w:pStyle w:val="Number"/>
        <w:numPr>
          <w:ilvl w:val="1"/>
          <w:numId w:val="8"/>
        </w:numPr>
        <w:rPr>
          <w:rFonts w:asciiTheme="minorHAnsi" w:hAnsiTheme="minorHAnsi" w:cstheme="minorHAnsi"/>
          <w:szCs w:val="22"/>
        </w:rPr>
      </w:pPr>
      <w:r w:rsidRPr="00E0363F">
        <w:rPr>
          <w:rFonts w:asciiTheme="minorHAnsi" w:hAnsiTheme="minorHAnsi" w:cstheme="minorHAnsi"/>
          <w:szCs w:val="22"/>
          <w:highlight w:val="yellow"/>
        </w:rPr>
        <w:t>MCSDK release has multiple file systems. The strip</w:t>
      </w:r>
      <w:r w:rsidR="00E0363F" w:rsidRPr="00E0363F">
        <w:rPr>
          <w:rFonts w:asciiTheme="minorHAnsi" w:hAnsiTheme="minorHAnsi" w:cstheme="minorHAnsi"/>
          <w:szCs w:val="22"/>
          <w:highlight w:val="yellow"/>
        </w:rPr>
        <w:t>ped</w:t>
      </w:r>
      <w:r w:rsidRPr="00E0363F">
        <w:rPr>
          <w:rFonts w:asciiTheme="minorHAnsi" w:hAnsiTheme="minorHAnsi" w:cstheme="minorHAnsi"/>
          <w:szCs w:val="22"/>
          <w:highlight w:val="yellow"/>
        </w:rPr>
        <w:t xml:space="preserve">-down file system name is </w:t>
      </w:r>
      <w:r w:rsidRPr="00E0363F">
        <w:rPr>
          <w:rFonts w:ascii="Courier New" w:hAnsi="Courier New" w:cs="Courier New"/>
          <w:b/>
          <w:szCs w:val="22"/>
          <w:highlight w:val="yellow"/>
        </w:rPr>
        <w:t>arago-console-image.cpio.gz</w:t>
      </w:r>
      <w:r w:rsidRPr="00E0363F">
        <w:rPr>
          <w:rFonts w:asciiTheme="minorHAnsi" w:hAnsiTheme="minorHAnsi" w:cstheme="minorHAnsi"/>
          <w:szCs w:val="22"/>
          <w:highlight w:val="yellow"/>
        </w:rPr>
        <w:t>.  This file system is small and does not have most of the applications. Two other file systems, tisdk-rootfs and tisdk-rootfs-rt (real time) include all TI applications and tools, but they are too large to be loaded from TFTP. We will use these file system</w:t>
      </w:r>
      <w:r w:rsidR="00E0363F" w:rsidRPr="00E0363F">
        <w:rPr>
          <w:rFonts w:asciiTheme="minorHAnsi" w:hAnsiTheme="minorHAnsi" w:cstheme="minorHAnsi"/>
          <w:szCs w:val="22"/>
          <w:highlight w:val="yellow"/>
        </w:rPr>
        <w:t>s</w:t>
      </w:r>
      <w:r w:rsidRPr="00E0363F">
        <w:rPr>
          <w:rFonts w:asciiTheme="minorHAnsi" w:hAnsiTheme="minorHAnsi" w:cstheme="minorHAnsi"/>
          <w:szCs w:val="22"/>
          <w:highlight w:val="yellow"/>
        </w:rPr>
        <w:t xml:space="preserve"> du</w:t>
      </w:r>
      <w:r w:rsidR="002B58E1" w:rsidRPr="00E0363F">
        <w:rPr>
          <w:rFonts w:asciiTheme="minorHAnsi" w:hAnsiTheme="minorHAnsi" w:cstheme="minorHAnsi"/>
          <w:szCs w:val="22"/>
          <w:highlight w:val="yellow"/>
        </w:rPr>
        <w:t xml:space="preserve">ring mounting boot and USB boot. </w:t>
      </w:r>
      <w:r w:rsidR="00E0363F" w:rsidRPr="00E0363F">
        <w:rPr>
          <w:rFonts w:asciiTheme="minorHAnsi" w:hAnsiTheme="minorHAnsi" w:cstheme="minorHAnsi"/>
          <w:szCs w:val="22"/>
          <w:highlight w:val="yellow"/>
        </w:rPr>
        <w:t>A</w:t>
      </w:r>
      <w:r w:rsidR="002B58E1" w:rsidRPr="00E0363F">
        <w:rPr>
          <w:rFonts w:asciiTheme="minorHAnsi" w:hAnsiTheme="minorHAnsi" w:cstheme="minorHAnsi"/>
          <w:szCs w:val="22"/>
          <w:highlight w:val="yellow"/>
        </w:rPr>
        <w:t xml:space="preserve"> smaller version of tisdk-rootfs.cpio.gz from release 3_15 </w:t>
      </w:r>
      <w:r w:rsidR="00E0363F" w:rsidRPr="00E0363F">
        <w:rPr>
          <w:rFonts w:asciiTheme="minorHAnsi" w:hAnsiTheme="minorHAnsi" w:cstheme="minorHAnsi"/>
          <w:szCs w:val="22"/>
          <w:highlight w:val="yellow"/>
        </w:rPr>
        <w:t>is used in this Lab.</w:t>
      </w:r>
      <w:r w:rsidR="00E0363F" w:rsidRPr="00E0363F">
        <w:rPr>
          <w:rFonts w:asciiTheme="minorHAnsi" w:hAnsiTheme="minorHAnsi" w:cstheme="minorHAnsi"/>
          <w:szCs w:val="22"/>
          <w:highlight w:val="yellow"/>
        </w:rPr>
        <w:br/>
      </w:r>
      <w:r w:rsidR="00E0363F" w:rsidRPr="00E0363F">
        <w:rPr>
          <w:rFonts w:asciiTheme="minorHAnsi" w:hAnsiTheme="minorHAnsi" w:cstheme="minorHAnsi"/>
          <w:szCs w:val="22"/>
          <w:highlight w:val="yellow"/>
        </w:rPr>
        <w:br/>
        <w:t>NOTE: T</w:t>
      </w:r>
      <w:r w:rsidR="002B58E1" w:rsidRPr="00E0363F">
        <w:rPr>
          <w:rFonts w:asciiTheme="minorHAnsi" w:hAnsiTheme="minorHAnsi" w:cstheme="minorHAnsi"/>
          <w:szCs w:val="22"/>
          <w:highlight w:val="yellow"/>
        </w:rPr>
        <w:t>his file system will be used ONLY in lab 1.</w:t>
      </w:r>
      <w:r w:rsidR="000C5614" w:rsidRPr="00E0363F">
        <w:rPr>
          <w:rFonts w:asciiTheme="minorHAnsi" w:hAnsiTheme="minorHAnsi" w:cstheme="minorHAnsi"/>
          <w:szCs w:val="22"/>
          <w:highlight w:val="yellow"/>
        </w:rPr>
        <w:t xml:space="preserve">The file tisdk-rootfs.cpio.gz was already copied from release </w:t>
      </w:r>
      <w:r w:rsidR="00E0363F" w:rsidRPr="00E0363F">
        <w:rPr>
          <w:rFonts w:asciiTheme="minorHAnsi" w:hAnsiTheme="minorHAnsi" w:cstheme="minorHAnsi"/>
          <w:szCs w:val="22"/>
          <w:highlight w:val="yellow"/>
        </w:rPr>
        <w:t>3_</w:t>
      </w:r>
      <w:r w:rsidR="000C5614" w:rsidRPr="00E0363F">
        <w:rPr>
          <w:rFonts w:asciiTheme="minorHAnsi" w:hAnsiTheme="minorHAnsi" w:cstheme="minorHAnsi"/>
          <w:szCs w:val="22"/>
          <w:highlight w:val="yellow"/>
        </w:rPr>
        <w:t xml:space="preserve">15 to the current release. </w:t>
      </w:r>
      <w:r w:rsidR="00E0363F">
        <w:rPr>
          <w:rFonts w:asciiTheme="minorHAnsi" w:hAnsiTheme="minorHAnsi" w:cstheme="minorHAnsi"/>
          <w:szCs w:val="22"/>
        </w:rPr>
        <w:br/>
      </w:r>
      <w:r w:rsidR="00E0363F">
        <w:rPr>
          <w:rFonts w:asciiTheme="minorHAnsi" w:hAnsiTheme="minorHAnsi" w:cstheme="minorHAnsi"/>
          <w:szCs w:val="22"/>
        </w:rPr>
        <w:br/>
      </w:r>
      <w:r w:rsidR="00FC1245" w:rsidRPr="00E0363F">
        <w:rPr>
          <w:rFonts w:asciiTheme="minorHAnsi" w:hAnsiTheme="minorHAnsi" w:cstheme="minorHAnsi"/>
          <w:szCs w:val="22"/>
        </w:rPr>
        <w:t>The file system used in this example is</w:t>
      </w:r>
      <w:r w:rsidR="00E0363F" w:rsidRPr="00E0363F">
        <w:rPr>
          <w:rFonts w:asciiTheme="minorHAnsi" w:hAnsiTheme="minorHAnsi" w:cstheme="minorHAnsi"/>
          <w:szCs w:val="22"/>
        </w:rPr>
        <w:t xml:space="preserve"> </w:t>
      </w:r>
      <w:r w:rsidR="000C5614" w:rsidRPr="00E0363F">
        <w:rPr>
          <w:rFonts w:ascii="Courier New" w:hAnsi="Courier New" w:cs="Courier New"/>
          <w:b/>
          <w:szCs w:val="22"/>
        </w:rPr>
        <w:t>tisdk-rootfs</w:t>
      </w:r>
      <w:r w:rsidR="005B2BAB" w:rsidRPr="00E0363F">
        <w:rPr>
          <w:rFonts w:ascii="Courier New" w:hAnsi="Courier New" w:cs="Courier New"/>
          <w:b/>
          <w:szCs w:val="22"/>
        </w:rPr>
        <w:t>.cpio.gz</w:t>
      </w:r>
    </w:p>
    <w:p w:rsidR="005B2BAB" w:rsidRDefault="005B2BAB" w:rsidP="00295AEE">
      <w:pPr>
        <w:pStyle w:val="Number"/>
        <w:numPr>
          <w:ilvl w:val="1"/>
          <w:numId w:val="8"/>
        </w:numPr>
        <w:rPr>
          <w:rFonts w:asciiTheme="minorHAnsi" w:hAnsiTheme="minorHAnsi" w:cstheme="minorHAnsi"/>
          <w:szCs w:val="22"/>
        </w:rPr>
      </w:pPr>
      <w:r>
        <w:rPr>
          <w:rFonts w:asciiTheme="minorHAnsi" w:hAnsiTheme="minorHAnsi" w:cstheme="minorHAnsi"/>
          <w:szCs w:val="22"/>
        </w:rPr>
        <w:t>The following step</w:t>
      </w:r>
      <w:r w:rsidR="00E0363F">
        <w:rPr>
          <w:rFonts w:asciiTheme="minorHAnsi" w:hAnsiTheme="minorHAnsi" w:cstheme="minorHAnsi"/>
          <w:szCs w:val="22"/>
        </w:rPr>
        <w:t>s</w:t>
      </w:r>
      <w:r>
        <w:rPr>
          <w:rFonts w:asciiTheme="minorHAnsi" w:hAnsiTheme="minorHAnsi" w:cstheme="minorHAnsi"/>
          <w:szCs w:val="22"/>
        </w:rPr>
        <w:t xml:space="preserve"> </w:t>
      </w:r>
      <w:r w:rsidR="00E0363F">
        <w:rPr>
          <w:rFonts w:asciiTheme="minorHAnsi" w:hAnsiTheme="minorHAnsi" w:cstheme="minorHAnsi"/>
          <w:szCs w:val="22"/>
        </w:rPr>
        <w:t>are us</w:t>
      </w:r>
      <w:r>
        <w:rPr>
          <w:rFonts w:asciiTheme="minorHAnsi" w:hAnsiTheme="minorHAnsi" w:cstheme="minorHAnsi"/>
          <w:szCs w:val="22"/>
        </w:rPr>
        <w:t>ed to configure the environment variables in u-boot</w:t>
      </w:r>
      <w:r w:rsid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In the terminal</w:t>
      </w:r>
      <w:r w:rsidR="00E0363F">
        <w:rPr>
          <w:rFonts w:asciiTheme="minorHAnsi" w:hAnsiTheme="minorHAnsi" w:cstheme="minorHAnsi"/>
          <w:szCs w:val="22"/>
        </w:rPr>
        <w:t>,</w:t>
      </w:r>
      <w:r>
        <w:rPr>
          <w:rFonts w:asciiTheme="minorHAnsi" w:hAnsiTheme="minorHAnsi" w:cstheme="minorHAnsi"/>
          <w:szCs w:val="22"/>
        </w:rPr>
        <w:t xml:space="preserve"> write </w:t>
      </w:r>
      <w:r w:rsidRPr="00E0363F">
        <w:rPr>
          <w:rFonts w:ascii="Courier New" w:hAnsi="Courier New" w:cs="Courier New"/>
          <w:b/>
          <w:szCs w:val="22"/>
        </w:rPr>
        <w:t xml:space="preserve">print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Pr>
          <w:rFonts w:asciiTheme="minorHAnsi" w:hAnsiTheme="minorHAnsi" w:cstheme="minorHAnsi"/>
          <w:szCs w:val="22"/>
        </w:rPr>
        <w:t xml:space="preserve">  where variable name is the environment variable that you want to </w:t>
      </w:r>
      <w:r w:rsidR="00E0363F">
        <w:rPr>
          <w:rFonts w:asciiTheme="minorHAnsi" w:hAnsiTheme="minorHAnsi" w:cstheme="minorHAnsi"/>
          <w:szCs w:val="22"/>
        </w:rPr>
        <w:t>view.</w:t>
      </w:r>
    </w:p>
    <w:p w:rsidR="005B2BAB" w:rsidRPr="00E0363F" w:rsidRDefault="005B2BAB" w:rsidP="00295AEE">
      <w:pPr>
        <w:pStyle w:val="Number"/>
        <w:numPr>
          <w:ilvl w:val="2"/>
          <w:numId w:val="8"/>
        </w:numPr>
        <w:rPr>
          <w:rFonts w:asciiTheme="minorHAnsi" w:hAnsiTheme="minorHAnsi" w:cstheme="minorHAnsi"/>
          <w:szCs w:val="22"/>
        </w:rPr>
      </w:pPr>
      <w:r w:rsidRPr="00E0363F">
        <w:rPr>
          <w:rFonts w:asciiTheme="minorHAnsi" w:hAnsiTheme="minorHAnsi" w:cstheme="minorHAnsi"/>
          <w:szCs w:val="22"/>
        </w:rPr>
        <w:t>If the return value is the correct value, you are done with this variable</w:t>
      </w:r>
      <w:r w:rsidR="00E0363F" w:rsidRPr="00E0363F">
        <w:rPr>
          <w:rFonts w:asciiTheme="minorHAnsi" w:hAnsiTheme="minorHAnsi" w:cstheme="minorHAnsi"/>
          <w:szCs w:val="22"/>
        </w:rPr>
        <w:t>.</w:t>
      </w:r>
      <w:r w:rsidR="00E0363F">
        <w:rPr>
          <w:rFonts w:asciiTheme="minorHAnsi" w:hAnsiTheme="minorHAnsi" w:cstheme="minorHAnsi"/>
          <w:szCs w:val="22"/>
        </w:rPr>
        <w:t xml:space="preserve"> </w:t>
      </w:r>
      <w:r w:rsidRPr="00E0363F">
        <w:rPr>
          <w:rFonts w:asciiTheme="minorHAnsi" w:hAnsiTheme="minorHAnsi" w:cstheme="minorHAnsi"/>
          <w:szCs w:val="22"/>
        </w:rPr>
        <w:t xml:space="preserve">If not, </w:t>
      </w:r>
      <w:r w:rsidR="00E0363F">
        <w:rPr>
          <w:rFonts w:asciiTheme="minorHAnsi" w:hAnsiTheme="minorHAnsi" w:cstheme="minorHAnsi"/>
          <w:szCs w:val="22"/>
        </w:rPr>
        <w:t>use the command</w:t>
      </w:r>
      <w:r w:rsidRPr="00E0363F">
        <w:rPr>
          <w:rFonts w:asciiTheme="minorHAnsi" w:hAnsiTheme="minorHAnsi" w:cstheme="minorHAnsi"/>
          <w:szCs w:val="22"/>
        </w:rPr>
        <w:t xml:space="preserve"> </w:t>
      </w:r>
      <w:r w:rsidRPr="00E0363F">
        <w:rPr>
          <w:rFonts w:ascii="Courier New" w:hAnsi="Courier New" w:cs="Courier New"/>
          <w:b/>
          <w:szCs w:val="22"/>
        </w:rPr>
        <w:t xml:space="preserve">setenv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sidRPr="00E0363F">
        <w:rPr>
          <w:rFonts w:ascii="Courier New" w:hAnsi="Courier New" w:cs="Courier New"/>
          <w:b/>
          <w:szCs w:val="22"/>
        </w:rPr>
        <w:t xml:space="preserve"> </w:t>
      </w:r>
      <w:r w:rsidR="00E0363F" w:rsidRPr="00E0363F">
        <w:rPr>
          <w:rFonts w:ascii="Courier New" w:hAnsi="Courier New" w:cs="Courier New"/>
          <w:b/>
          <w:szCs w:val="22"/>
        </w:rPr>
        <w:t>&lt;</w:t>
      </w:r>
      <w:r w:rsidR="00E27C58">
        <w:rPr>
          <w:rFonts w:ascii="Courier New" w:hAnsi="Courier New" w:cs="Courier New"/>
          <w:b/>
          <w:szCs w:val="22"/>
        </w:rPr>
        <w:t>’</w:t>
      </w:r>
      <w:r w:rsidRPr="00E0363F">
        <w:rPr>
          <w:rFonts w:ascii="Courier New" w:hAnsi="Courier New" w:cs="Courier New"/>
          <w:b/>
          <w:szCs w:val="22"/>
        </w:rPr>
        <w:t>variable</w:t>
      </w:r>
      <w:r w:rsidR="00E0363F" w:rsidRPr="00E0363F">
        <w:rPr>
          <w:rFonts w:ascii="Courier New" w:hAnsi="Courier New" w:cs="Courier New"/>
          <w:b/>
          <w:szCs w:val="22"/>
        </w:rPr>
        <w:t>V</w:t>
      </w:r>
      <w:r w:rsidRPr="00E0363F">
        <w:rPr>
          <w:rFonts w:ascii="Courier New" w:hAnsi="Courier New" w:cs="Courier New"/>
          <w:b/>
          <w:szCs w:val="22"/>
        </w:rPr>
        <w:t>alue</w:t>
      </w:r>
      <w:r w:rsidR="00E27C58">
        <w:rPr>
          <w:rFonts w:ascii="Courier New" w:hAnsi="Courier New" w:cs="Courier New"/>
          <w:b/>
          <w:szCs w:val="22"/>
        </w:rPr>
        <w:t>’</w:t>
      </w:r>
      <w:r w:rsidR="00E0363F" w:rsidRPr="00E0363F">
        <w:rPr>
          <w:rFonts w:ascii="Courier New" w:hAnsi="Courier New" w:cs="Courier New"/>
          <w:b/>
          <w:szCs w:val="22"/>
        </w:rPr>
        <w:t>&gt;</w:t>
      </w:r>
      <w:r w:rsidRPr="00E0363F">
        <w:rPr>
          <w:rFonts w:asciiTheme="minorHAnsi" w:hAnsiTheme="minorHAnsi" w:cstheme="minorHAnsi"/>
          <w:szCs w:val="22"/>
        </w:rPr>
        <w:t xml:space="preserve">  where variable</w:t>
      </w:r>
      <w:r w:rsidR="00E0363F" w:rsidRPr="00E0363F">
        <w:rPr>
          <w:rFonts w:asciiTheme="minorHAnsi" w:hAnsiTheme="minorHAnsi" w:cstheme="minorHAnsi"/>
          <w:szCs w:val="22"/>
        </w:rPr>
        <w:t>V</w:t>
      </w:r>
      <w:r w:rsidRPr="00E0363F">
        <w:rPr>
          <w:rFonts w:asciiTheme="minorHAnsi" w:hAnsiTheme="minorHAnsi" w:cstheme="minorHAnsi"/>
          <w:szCs w:val="22"/>
        </w:rPr>
        <w:t xml:space="preserve">alue is </w:t>
      </w:r>
      <w:r w:rsidR="00E0363F" w:rsidRPr="00E0363F">
        <w:rPr>
          <w:rFonts w:asciiTheme="minorHAnsi" w:hAnsiTheme="minorHAnsi" w:cstheme="minorHAnsi"/>
          <w:szCs w:val="22"/>
        </w:rPr>
        <w:t xml:space="preserve">the new value </w:t>
      </w:r>
      <w:r w:rsidRPr="00E0363F">
        <w:rPr>
          <w:rFonts w:asciiTheme="minorHAnsi" w:hAnsiTheme="minorHAnsi" w:cstheme="minorHAnsi"/>
          <w:szCs w:val="22"/>
        </w:rPr>
        <w:t>given in the</w:t>
      </w:r>
      <w:r w:rsidR="00E0363F">
        <w:rPr>
          <w:rFonts w:asciiTheme="minorHAnsi" w:hAnsiTheme="minorHAnsi" w:cstheme="minorHAnsi"/>
          <w:szCs w:val="22"/>
        </w:rPr>
        <w:t xml:space="preserve"> instructions.</w:t>
      </w:r>
      <w:r w:rsidR="00E0363F">
        <w:rPr>
          <w:rFonts w:asciiTheme="minorHAnsi" w:hAnsiTheme="minorHAnsi" w:cstheme="minorHAnsi"/>
          <w:szCs w:val="22"/>
        </w:rPr>
        <w:br/>
      </w:r>
      <w:r w:rsidR="00E0363F">
        <w:rPr>
          <w:rFonts w:asciiTheme="minorHAnsi" w:hAnsiTheme="minorHAnsi" w:cstheme="minorHAnsi"/>
          <w:szCs w:val="22"/>
        </w:rPr>
        <w:br/>
        <w:t xml:space="preserve">NOTE: </w:t>
      </w:r>
      <w:r w:rsidR="00E0363F" w:rsidRPr="00E0363F">
        <w:rPr>
          <w:rFonts w:asciiTheme="minorHAnsi" w:hAnsiTheme="minorHAnsi" w:cstheme="minorHAnsi"/>
          <w:szCs w:val="22"/>
        </w:rPr>
        <w:t>You can use copy/</w:t>
      </w:r>
      <w:r w:rsidRPr="00E0363F">
        <w:rPr>
          <w:rFonts w:asciiTheme="minorHAnsi" w:hAnsiTheme="minorHAnsi" w:cstheme="minorHAnsi"/>
          <w:szCs w:val="22"/>
        </w:rPr>
        <w:t>past</w:t>
      </w:r>
      <w:r w:rsidR="00E0363F" w:rsidRPr="00E0363F">
        <w:rPr>
          <w:rFonts w:asciiTheme="minorHAnsi" w:hAnsiTheme="minorHAnsi" w:cstheme="minorHAnsi"/>
          <w:szCs w:val="22"/>
        </w:rPr>
        <w:t>e</w:t>
      </w:r>
      <w:r w:rsidRPr="00E0363F">
        <w:rPr>
          <w:rFonts w:asciiTheme="minorHAnsi" w:hAnsiTheme="minorHAnsi" w:cstheme="minorHAnsi"/>
          <w:szCs w:val="22"/>
        </w:rPr>
        <w:t xml:space="preserve"> and modify for long variable values</w:t>
      </w:r>
      <w:r w:rsidR="00E0363F" w:rsidRP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After all variables are config</w:t>
      </w:r>
      <w:r w:rsidR="00E0363F">
        <w:rPr>
          <w:rFonts w:asciiTheme="minorHAnsi" w:hAnsiTheme="minorHAnsi" w:cstheme="minorHAnsi"/>
          <w:szCs w:val="22"/>
        </w:rPr>
        <w:t xml:space="preserve">ured, save the new environment variables using the command </w:t>
      </w:r>
      <w:r w:rsidR="00E0363F" w:rsidRPr="00E0363F">
        <w:rPr>
          <w:rFonts w:ascii="Courier New" w:hAnsi="Courier New" w:cs="Courier New"/>
          <w:b/>
          <w:szCs w:val="22"/>
        </w:rPr>
        <w:t>saveenv</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 xml:space="preserve">For example, to set the </w:t>
      </w:r>
      <w:r w:rsidRPr="00E0363F">
        <w:rPr>
          <w:rFonts w:ascii="Courier New" w:hAnsi="Courier New" w:cs="Courier New"/>
          <w:b/>
          <w:szCs w:val="22"/>
        </w:rPr>
        <w:t>name_fs</w:t>
      </w:r>
      <w:r>
        <w:rPr>
          <w:rFonts w:asciiTheme="minorHAnsi" w:hAnsiTheme="minorHAnsi" w:cstheme="minorHAnsi"/>
          <w:szCs w:val="22"/>
        </w:rPr>
        <w:t xml:space="preserve"> to </w:t>
      </w:r>
      <w:r w:rsidRPr="00E0363F">
        <w:rPr>
          <w:rFonts w:ascii="Courier New" w:hAnsi="Courier New" w:cs="Courier New"/>
          <w:b/>
          <w:szCs w:val="22"/>
        </w:rPr>
        <w:t>arago-console-image.cpio.gz</w:t>
      </w:r>
      <w:r>
        <w:rPr>
          <w:rFonts w:asciiTheme="minorHAnsi" w:hAnsiTheme="minorHAnsi" w:cstheme="minorHAnsi"/>
          <w:szCs w:val="22"/>
        </w:rPr>
        <w:t xml:space="preserve">  do the following</w:t>
      </w:r>
      <w:r w:rsidR="00E0363F">
        <w:rPr>
          <w:rFonts w:asciiTheme="minorHAnsi" w:hAnsiTheme="minorHAnsi" w:cstheme="minorHAnsi"/>
          <w:szCs w:val="22"/>
        </w:rPr>
        <w:t>:</w:t>
      </w:r>
    </w:p>
    <w:p w:rsidR="005B2BAB" w:rsidRPr="00E0363F"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0363F">
        <w:rPr>
          <w:rFonts w:ascii="Courier New" w:hAnsi="Courier New" w:cs="Courier New"/>
          <w:b/>
          <w:szCs w:val="22"/>
        </w:rPr>
        <w:t xml:space="preserve"> </w:t>
      </w:r>
      <w:r w:rsidR="00661DEC" w:rsidRPr="00E0363F">
        <w:rPr>
          <w:rFonts w:ascii="Courier New" w:hAnsi="Courier New" w:cs="Courier New"/>
          <w:b/>
          <w:szCs w:val="22"/>
        </w:rPr>
        <w:t>p</w:t>
      </w:r>
      <w:r w:rsidR="005B2BAB" w:rsidRPr="00E0363F">
        <w:rPr>
          <w:rFonts w:ascii="Courier New" w:hAnsi="Courier New" w:cs="Courier New"/>
          <w:b/>
          <w:szCs w:val="22"/>
        </w:rPr>
        <w:t>rint name_fs</w:t>
      </w:r>
    </w:p>
    <w:p w:rsidR="005B2BAB" w:rsidRDefault="005B2BAB" w:rsidP="00295AEE">
      <w:pPr>
        <w:pStyle w:val="Number"/>
        <w:numPr>
          <w:ilvl w:val="3"/>
          <w:numId w:val="8"/>
        </w:numPr>
        <w:rPr>
          <w:rFonts w:asciiTheme="minorHAnsi" w:hAnsiTheme="minorHAnsi" w:cstheme="minorHAnsi"/>
          <w:szCs w:val="22"/>
        </w:rPr>
      </w:pPr>
      <w:r>
        <w:rPr>
          <w:rFonts w:asciiTheme="minorHAnsi" w:hAnsiTheme="minorHAnsi" w:cstheme="minorHAnsi"/>
          <w:szCs w:val="22"/>
        </w:rPr>
        <w:t xml:space="preserve">If the value is </w:t>
      </w:r>
      <w:r w:rsidR="00E27C58">
        <w:rPr>
          <w:rFonts w:asciiTheme="minorHAnsi" w:hAnsiTheme="minorHAnsi" w:cstheme="minorHAnsi"/>
          <w:szCs w:val="22"/>
        </w:rPr>
        <w:t xml:space="preserve">anything other than </w:t>
      </w:r>
      <w:r w:rsidR="000C5614" w:rsidRPr="00E27C58">
        <w:rPr>
          <w:rFonts w:ascii="Courier New" w:hAnsi="Courier New" w:cs="Courier New"/>
          <w:b/>
          <w:szCs w:val="22"/>
        </w:rPr>
        <w:t>tisdk-rootf</w:t>
      </w:r>
      <w:r w:rsidRPr="00E27C58">
        <w:rPr>
          <w:rFonts w:ascii="Courier New" w:hAnsi="Courier New" w:cs="Courier New"/>
          <w:b/>
          <w:szCs w:val="22"/>
        </w:rPr>
        <w:t>.cpio.gz</w:t>
      </w:r>
      <w:r w:rsidR="00AD5E0C">
        <w:rPr>
          <w:rFonts w:asciiTheme="minorHAnsi" w:hAnsiTheme="minorHAnsi" w:cstheme="minorHAnsi"/>
          <w:szCs w:val="22"/>
        </w:rPr>
        <w:t>,</w:t>
      </w:r>
      <w:r>
        <w:rPr>
          <w:rFonts w:asciiTheme="minorHAnsi" w:hAnsiTheme="minorHAnsi" w:cstheme="minorHAnsi"/>
          <w:szCs w:val="22"/>
        </w:rPr>
        <w:t xml:space="preserve"> </w:t>
      </w:r>
      <w:r w:rsidR="00E27C58">
        <w:rPr>
          <w:rFonts w:asciiTheme="minorHAnsi" w:hAnsiTheme="minorHAnsi" w:cstheme="minorHAnsi"/>
          <w:szCs w:val="22"/>
        </w:rPr>
        <w:t>go to the next step</w:t>
      </w:r>
    </w:p>
    <w:p w:rsidR="005B2BAB" w:rsidRPr="00E27C58"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27C58">
        <w:rPr>
          <w:rFonts w:ascii="Courier New" w:hAnsi="Courier New" w:cs="Courier New"/>
          <w:b/>
          <w:szCs w:val="22"/>
        </w:rPr>
        <w:t xml:space="preserve"> </w:t>
      </w:r>
      <w:r w:rsidR="00661DEC" w:rsidRPr="00E27C58">
        <w:rPr>
          <w:rFonts w:ascii="Courier New" w:hAnsi="Courier New" w:cs="Courier New"/>
          <w:b/>
          <w:szCs w:val="22"/>
        </w:rPr>
        <w:t>s</w:t>
      </w:r>
      <w:r w:rsidR="005B2BAB" w:rsidRPr="00E27C58">
        <w:rPr>
          <w:rFonts w:ascii="Courier New" w:hAnsi="Courier New" w:cs="Courier New"/>
          <w:b/>
          <w:szCs w:val="22"/>
        </w:rPr>
        <w:t>etenv name_fs  ‘</w:t>
      </w:r>
      <w:r w:rsidR="000C5614" w:rsidRPr="00E27C58">
        <w:rPr>
          <w:rFonts w:ascii="Courier New" w:hAnsi="Courier New" w:cs="Courier New"/>
          <w:b/>
          <w:szCs w:val="22"/>
        </w:rPr>
        <w:t>tisdk-rootfs</w:t>
      </w:r>
      <w:r w:rsidR="002B58E1" w:rsidRPr="00E27C58">
        <w:rPr>
          <w:rFonts w:ascii="Courier New" w:hAnsi="Courier New" w:cs="Courier New"/>
          <w:b/>
          <w:szCs w:val="22"/>
        </w:rPr>
        <w:t>.cpio.gz</w:t>
      </w:r>
      <w:r w:rsidRPr="00E27C58">
        <w:rPr>
          <w:rFonts w:ascii="Courier New" w:hAnsi="Courier New" w:cs="Courier New"/>
          <w:b/>
          <w:szCs w:val="22"/>
        </w:rPr>
        <w:t>’</w:t>
      </w:r>
    </w:p>
    <w:p w:rsidR="005B2BAB" w:rsidRDefault="00E27C58" w:rsidP="00295AEE">
      <w:pPr>
        <w:pStyle w:val="Number"/>
        <w:numPr>
          <w:ilvl w:val="3"/>
          <w:numId w:val="8"/>
        </w:numPr>
        <w:rPr>
          <w:rFonts w:asciiTheme="minorHAnsi" w:hAnsiTheme="minorHAnsi" w:cstheme="minorHAnsi"/>
          <w:szCs w:val="22"/>
        </w:rPr>
      </w:pPr>
      <w:r>
        <w:rPr>
          <w:rFonts w:asciiTheme="minorHAnsi" w:hAnsiTheme="minorHAnsi" w:cstheme="minorHAnsi"/>
          <w:szCs w:val="22"/>
        </w:rPr>
        <w:t>Enter the command</w:t>
      </w:r>
      <w:r w:rsidR="005B2BAB" w:rsidRPr="00661DEC">
        <w:rPr>
          <w:rFonts w:asciiTheme="minorHAnsi" w:hAnsiTheme="minorHAnsi" w:cstheme="minorHAnsi"/>
          <w:b/>
          <w:szCs w:val="22"/>
        </w:rPr>
        <w:t xml:space="preserve"> </w:t>
      </w:r>
      <w:r w:rsidR="005B2BAB" w:rsidRPr="00E27C58">
        <w:rPr>
          <w:rFonts w:ascii="Courier New" w:hAnsi="Courier New" w:cs="Courier New"/>
          <w:b/>
          <w:szCs w:val="22"/>
        </w:rPr>
        <w:t>saveenv</w:t>
      </w:r>
    </w:p>
    <w:p w:rsidR="00E0363F" w:rsidRDefault="00E0363F">
      <w:pPr>
        <w:rPr>
          <w:rFonts w:eastAsia="Times New Roman" w:cstheme="minorHAnsi"/>
          <w:lang w:bidi="ar-SA"/>
        </w:rPr>
      </w:pPr>
      <w:r>
        <w:rPr>
          <w:rFonts w:cstheme="minorHAnsi"/>
        </w:rPr>
        <w:br w:type="page"/>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t>The following is a list of variables (variableName) and the values they should be (variable value)</w:t>
      </w:r>
    </w:p>
    <w:tbl>
      <w:tblPr>
        <w:tblStyle w:val="TableGrid"/>
        <w:tblW w:w="0" w:type="auto"/>
        <w:tblInd w:w="1440" w:type="dxa"/>
        <w:tblLook w:val="04A0"/>
      </w:tblPr>
      <w:tblGrid>
        <w:gridCol w:w="2268"/>
        <w:gridCol w:w="5868"/>
      </w:tblGrid>
      <w:tr w:rsidR="00661DEC" w:rsidTr="00661DEC">
        <w:tc>
          <w:tcPr>
            <w:tcW w:w="22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 xml:space="preserve">Variable </w:t>
            </w:r>
          </w:p>
        </w:tc>
        <w:tc>
          <w:tcPr>
            <w:tcW w:w="58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Value</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args_ramfs</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s</w:t>
            </w:r>
          </w:p>
        </w:tc>
        <w:tc>
          <w:tcPr>
            <w:tcW w:w="5868" w:type="dxa"/>
          </w:tcPr>
          <w:p w:rsidR="00661DEC" w:rsidRPr="00E27C58" w:rsidRDefault="000C5614" w:rsidP="00661DEC">
            <w:pPr>
              <w:pStyle w:val="Number"/>
              <w:ind w:left="0" w:firstLine="0"/>
              <w:rPr>
                <w:rFonts w:ascii="Courier New" w:hAnsi="Courier New" w:cs="Courier New"/>
                <w:b/>
                <w:szCs w:val="22"/>
              </w:rPr>
            </w:pPr>
            <w:r w:rsidRPr="00E27C58">
              <w:rPr>
                <w:rFonts w:ascii="Courier New" w:hAnsi="Courier New" w:cs="Courier New"/>
                <w:b/>
                <w:szCs w:val="22"/>
              </w:rPr>
              <w:t>tisdk-rootfs</w:t>
            </w:r>
            <w:r w:rsidR="002B58E1" w:rsidRPr="00E27C58">
              <w:rPr>
                <w:rFonts w:ascii="Courier New" w:hAnsi="Courier New" w:cs="Courier New"/>
                <w:b/>
                <w:szCs w:val="22"/>
              </w:rPr>
              <w:t xml:space="preserve">.cpio.gz   </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dt</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uImage-k2hk-evm.dtb</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kern</w:t>
            </w:r>
            <w:r w:rsidRPr="00E27C58">
              <w:rPr>
                <w:rFonts w:ascii="Courier New" w:hAnsi="Courier New" w:cs="Courier New"/>
                <w:b/>
                <w:i/>
                <w:szCs w:val="22"/>
              </w:rPr>
              <w:t xml:space="preserve">   </w:t>
            </w:r>
            <w:r w:rsidRPr="00E27C58">
              <w:rPr>
                <w:rFonts w:ascii="Courier New" w:hAnsi="Courier New" w:cs="Courier New"/>
                <w:b/>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uImage-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mon</w:t>
            </w:r>
            <w:r w:rsidRPr="00E27C58">
              <w:rPr>
                <w:rFonts w:ascii="Courier New" w:hAnsi="Courier New" w:cs="Courier New"/>
                <w:b/>
                <w:i/>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kern-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erverip</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192.168.0.100</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b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ramfs</w:t>
            </w:r>
          </w:p>
        </w:tc>
      </w:tr>
      <w:tr w:rsidR="00661DEC" w:rsidTr="00661DEC">
        <w:tc>
          <w:tcPr>
            <w:tcW w:w="2268" w:type="dxa"/>
          </w:tcPr>
          <w:p w:rsidR="00661DEC" w:rsidRPr="00E27C58" w:rsidRDefault="00097E96" w:rsidP="00F81C3C">
            <w:pPr>
              <w:pStyle w:val="Number"/>
              <w:ind w:left="0" w:firstLine="0"/>
              <w:rPr>
                <w:rFonts w:ascii="Courier New" w:hAnsi="Courier New" w:cs="Courier New"/>
                <w:b/>
                <w:szCs w:val="22"/>
              </w:rPr>
            </w:pPr>
            <w:r w:rsidRPr="00E27C58">
              <w:rPr>
                <w:rFonts w:ascii="Courier New" w:hAnsi="Courier New" w:cs="Courier New"/>
                <w:b/>
                <w:szCs w:val="22"/>
              </w:rPr>
              <w:t>tftp_r</w:t>
            </w:r>
            <w:r w:rsidR="00661DEC" w:rsidRPr="00E27C58">
              <w:rPr>
                <w:rFonts w:ascii="Courier New" w:hAnsi="Courier New" w:cs="Courier New"/>
                <w:b/>
                <w:szCs w:val="22"/>
              </w:rPr>
              <w:t>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tudentN   where N is the student number</w:t>
            </w:r>
          </w:p>
        </w:tc>
      </w:tr>
      <w:tr w:rsidR="00661DEC" w:rsidTr="00661DEC">
        <w:tc>
          <w:tcPr>
            <w:tcW w:w="22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bootargs</w:t>
            </w:r>
          </w:p>
        </w:tc>
        <w:tc>
          <w:tcPr>
            <w:tcW w:w="58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w:t>
            </w:r>
            <w:r w:rsidRPr="00E27C58">
              <w:rPr>
                <w:rFonts w:ascii="Courier New" w:hAnsi="Courier New" w:cs="Courier New"/>
                <w:b/>
              </w:rPr>
              <w:t>console=ttyS0,115200n8 rootwait=1 earlyprintk rdinit=/sbin/init rw root=/dev/ram0 initrd=0x802000000,80M</w:t>
            </w:r>
            <w:r w:rsidRPr="00E27C58">
              <w:rPr>
                <w:rFonts w:ascii="Courier New" w:hAnsi="Courier New" w:cs="Courier New"/>
                <w:b/>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295AEE">
      <w:pPr>
        <w:pStyle w:val="Number"/>
        <w:numPr>
          <w:ilvl w:val="1"/>
          <w:numId w:val="8"/>
        </w:numPr>
        <w:rPr>
          <w:rFonts w:asciiTheme="minorHAnsi" w:hAnsiTheme="minorHAnsi" w:cstheme="minorHAnsi"/>
          <w:szCs w:val="22"/>
        </w:rPr>
      </w:pPr>
      <w:r>
        <w:rPr>
          <w:rFonts w:asciiTheme="minorHAnsi" w:hAnsiTheme="minorHAnsi" w:cstheme="minorHAnsi"/>
          <w:szCs w:val="22"/>
        </w:rPr>
        <w:t>At</w:t>
      </w:r>
      <w:r w:rsidR="00E0363F">
        <w:rPr>
          <w:rFonts w:asciiTheme="minorHAnsi" w:hAnsiTheme="minorHAnsi" w:cstheme="minorHAnsi"/>
          <w:szCs w:val="22"/>
        </w:rPr>
        <w:t xml:space="preserve"> the end, do not forget to save </w:t>
      </w:r>
      <w:r>
        <w:rPr>
          <w:rFonts w:asciiTheme="minorHAnsi" w:hAnsiTheme="minorHAnsi" w:cstheme="minorHAnsi"/>
          <w:szCs w:val="22"/>
        </w:rPr>
        <w:t>the setting</w:t>
      </w:r>
      <w:r w:rsidR="00E0363F">
        <w:rPr>
          <w:rFonts w:asciiTheme="minorHAnsi" w:hAnsiTheme="minorHAnsi" w:cstheme="minorHAnsi"/>
          <w:szCs w:val="22"/>
        </w:rPr>
        <w:t>s using</w:t>
      </w:r>
      <w:r>
        <w:rPr>
          <w:rFonts w:asciiTheme="minorHAnsi" w:hAnsiTheme="minorHAnsi" w:cstheme="minorHAnsi"/>
          <w:szCs w:val="22"/>
        </w:rPr>
        <w:t xml:space="preserve"> </w:t>
      </w:r>
      <w:r w:rsidRPr="00661DEC">
        <w:rPr>
          <w:rFonts w:asciiTheme="minorHAnsi" w:hAnsiTheme="minorHAnsi" w:cstheme="minorHAnsi"/>
          <w:b/>
          <w:szCs w:val="22"/>
        </w:rPr>
        <w:t>saveenv</w:t>
      </w:r>
    </w:p>
    <w:p w:rsidR="00FC1245"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Boot the EVM using eithe</w:t>
      </w:r>
      <w:r w:rsidR="00E0363F">
        <w:rPr>
          <w:rFonts w:asciiTheme="minorHAnsi" w:hAnsiTheme="minorHAnsi" w:cstheme="minorHAnsi"/>
          <w:szCs w:val="22"/>
        </w:rPr>
        <w:t>r a hardware or software reboot:</w:t>
      </w:r>
    </w:p>
    <w:p w:rsidR="00FC1245" w:rsidRPr="0046668C"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295AEE">
      <w:pPr>
        <w:pStyle w:val="Number"/>
        <w:numPr>
          <w:ilvl w:val="0"/>
          <w:numId w:val="37"/>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E27C58" w:rsidP="00295AEE">
      <w:pPr>
        <w:pStyle w:val="Number"/>
        <w:numPr>
          <w:ilvl w:val="0"/>
          <w:numId w:val="9"/>
        </w:numPr>
        <w:rPr>
          <w:rFonts w:asciiTheme="minorHAnsi" w:hAnsiTheme="minorHAnsi" w:cstheme="minorHAnsi"/>
          <w:szCs w:val="22"/>
        </w:rPr>
      </w:pPr>
      <w:r>
        <w:rPr>
          <w:rFonts w:asciiTheme="minorHAnsi" w:hAnsiTheme="minorHAnsi" w:cstheme="minorHAnsi"/>
          <w:szCs w:val="22"/>
        </w:rPr>
        <w:t>The ARM T</w:t>
      </w:r>
      <w:r w:rsidR="00FC1245">
        <w:rPr>
          <w:rFonts w:asciiTheme="minorHAnsi" w:hAnsiTheme="minorHAnsi" w:cstheme="minorHAnsi"/>
          <w:szCs w:val="22"/>
        </w:rPr>
        <w:t>era</w:t>
      </w:r>
      <w:r>
        <w:rPr>
          <w:rFonts w:asciiTheme="minorHAnsi" w:hAnsiTheme="minorHAnsi" w:cstheme="minorHAnsi"/>
          <w:szCs w:val="22"/>
        </w:rPr>
        <w:t xml:space="preserve"> T</w:t>
      </w:r>
      <w:r w:rsidR="00FC1245">
        <w:rPr>
          <w:rFonts w:asciiTheme="minorHAnsi" w:hAnsiTheme="minorHAnsi" w:cstheme="minorHAnsi"/>
          <w:szCs w:val="22"/>
        </w:rPr>
        <w:t>erminal start</w:t>
      </w:r>
      <w:r>
        <w:rPr>
          <w:rFonts w:asciiTheme="minorHAnsi" w:hAnsiTheme="minorHAnsi" w:cstheme="minorHAnsi"/>
          <w:szCs w:val="22"/>
        </w:rPr>
        <w:t>s</w:t>
      </w:r>
      <w:r w:rsidR="00FC1245">
        <w:rPr>
          <w:rFonts w:asciiTheme="minorHAnsi" w:hAnsiTheme="minorHAnsi" w:cstheme="minorHAnsi"/>
          <w:szCs w:val="22"/>
        </w:rPr>
        <w:t xml:space="preserve"> as follows:</w:t>
      </w:r>
    </w:p>
    <w:p w:rsidR="00FC1245" w:rsidRDefault="00FC1245" w:rsidP="00E27C58">
      <w:pPr>
        <w:pStyle w:val="Number"/>
        <w:ind w:left="720" w:firstLine="0"/>
        <w:rPr>
          <w:rFonts w:asciiTheme="minorHAnsi" w:hAnsiTheme="minorHAnsi" w:cstheme="minorHAnsi"/>
          <w:szCs w:val="22"/>
        </w:rPr>
      </w:pPr>
      <w:r>
        <w:rPr>
          <w:rFonts w:cstheme="minorHAnsi"/>
          <w:noProof/>
        </w:rPr>
        <w:drawing>
          <wp:inline distT="0" distB="0" distL="0" distR="0">
            <wp:extent cx="5695950" cy="6568375"/>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l="3750" t="8438" r="43500" b="15000"/>
                    <a:stretch>
                      <a:fillRect/>
                    </a:stretch>
                  </pic:blipFill>
                  <pic:spPr bwMode="auto">
                    <a:xfrm>
                      <a:off x="0" y="0"/>
                      <a:ext cx="5697867" cy="6570586"/>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0"/>
          <w:numId w:val="9"/>
        </w:numPr>
        <w:rPr>
          <w:rFonts w:asciiTheme="minorHAnsi" w:hAnsiTheme="minorHAnsi" w:cstheme="minorHAnsi"/>
          <w:szCs w:val="22"/>
        </w:rPr>
      </w:pPr>
      <w:r>
        <w:rPr>
          <w:rFonts w:asciiTheme="minorHAnsi" w:hAnsiTheme="minorHAnsi" w:cstheme="minorHAnsi"/>
          <w:szCs w:val="22"/>
        </w:rPr>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076825" cy="5972237"/>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l="3750" t="8438" r="44250" b="15000"/>
                    <a:stretch>
                      <a:fillRect/>
                    </a:stretch>
                  </pic:blipFill>
                  <pic:spPr bwMode="auto">
                    <a:xfrm>
                      <a:off x="0" y="0"/>
                      <a:ext cx="5081709" cy="5977983"/>
                    </a:xfrm>
                    <a:prstGeom prst="rect">
                      <a:avLst/>
                    </a:prstGeom>
                    <a:noFill/>
                    <a:ln w="9525">
                      <a:noFill/>
                      <a:miter lim="800000"/>
                      <a:headEnd/>
                      <a:tailEnd/>
                    </a:ln>
                  </pic:spPr>
                </pic:pic>
              </a:graphicData>
            </a:graphic>
          </wp:inline>
        </w:drawing>
      </w:r>
    </w:p>
    <w:p w:rsidR="002B58E1" w:rsidRDefault="002B58E1" w:rsidP="001718CE"/>
    <w:p w:rsidR="002B58E1" w:rsidRPr="00E27C58" w:rsidRDefault="002B58E1" w:rsidP="00295AEE">
      <w:pPr>
        <w:pStyle w:val="Number"/>
        <w:numPr>
          <w:ilvl w:val="0"/>
          <w:numId w:val="9"/>
        </w:numPr>
        <w:rPr>
          <w:rFonts w:asciiTheme="minorHAnsi" w:hAnsiTheme="minorHAnsi" w:cstheme="minorHAnsi"/>
          <w:szCs w:val="22"/>
        </w:rPr>
        <w:sectPr w:rsidR="002B58E1" w:rsidRPr="00E27C58" w:rsidSect="00D13C08">
          <w:headerReference w:type="even" r:id="rId25"/>
          <w:headerReference w:type="default" r:id="rId26"/>
          <w:pgSz w:w="12240" w:h="15840"/>
          <w:pgMar w:top="1440" w:right="1440" w:bottom="1440" w:left="1440" w:header="720" w:footer="720" w:gutter="0"/>
          <w:cols w:space="720"/>
          <w:docGrid w:linePitch="360"/>
        </w:sectPr>
      </w:pPr>
      <w:r w:rsidRPr="00E27C58">
        <w:rPr>
          <w:rFonts w:asciiTheme="minorHAnsi" w:hAnsiTheme="minorHAnsi" w:cstheme="minorHAnsi"/>
          <w:szCs w:val="22"/>
        </w:rPr>
        <w:t xml:space="preserve">After </w:t>
      </w:r>
      <w:r w:rsidR="00E27C58" w:rsidRPr="00E27C58">
        <w:rPr>
          <w:rFonts w:asciiTheme="minorHAnsi" w:hAnsiTheme="minorHAnsi" w:cstheme="minorHAnsi"/>
          <w:szCs w:val="22"/>
        </w:rPr>
        <w:t xml:space="preserve">you </w:t>
      </w:r>
      <w:r w:rsidRPr="00E27C58">
        <w:rPr>
          <w:rFonts w:asciiTheme="minorHAnsi" w:hAnsiTheme="minorHAnsi" w:cstheme="minorHAnsi"/>
          <w:szCs w:val="22"/>
        </w:rPr>
        <w:t>login as roo</w:t>
      </w:r>
      <w:r w:rsidR="00E27C58">
        <w:rPr>
          <w:rFonts w:asciiTheme="minorHAnsi" w:hAnsiTheme="minorHAnsi" w:cstheme="minorHAnsi"/>
          <w:szCs w:val="22"/>
        </w:rPr>
        <w:t xml:space="preserve">t, run the hello world program </w:t>
      </w:r>
      <w:r w:rsidRPr="00E27C58">
        <w:rPr>
          <w:rFonts w:ascii="Courier New" w:hAnsi="Courier New" w:cs="Courier New"/>
          <w:b/>
          <w:szCs w:val="22"/>
        </w:rPr>
        <w:t>./hello</w:t>
      </w:r>
      <w:r w:rsidRPr="00E27C58">
        <w:rPr>
          <w:rFonts w:asciiTheme="minorHAnsi" w:hAnsiTheme="minorHAnsi" w:cstheme="minorHAnsi"/>
          <w:szCs w:val="22"/>
        </w:rPr>
        <w:t xml:space="preserve"> and look for the hello world response </w:t>
      </w:r>
    </w:p>
    <w:p w:rsidR="0042473C" w:rsidRDefault="00E27C58" w:rsidP="0047563C">
      <w:pPr>
        <w:pStyle w:val="Heading1"/>
      </w:pPr>
      <w:bookmarkStart w:id="12" w:name="_Toc400504891"/>
      <w:r>
        <w:t xml:space="preserve">Lab 2: </w:t>
      </w:r>
      <w:r w:rsidR="00C300C3">
        <w:t>Build a New ARM P</w:t>
      </w:r>
      <w:r w:rsidR="00B10092">
        <w:t>rogram</w:t>
      </w:r>
      <w:bookmarkEnd w:id="12"/>
    </w:p>
    <w:p w:rsidR="00D15AEC" w:rsidRPr="00AB1D8E" w:rsidRDefault="00E27C58" w:rsidP="00D15AEC">
      <w:pPr>
        <w:pStyle w:val="Heading2"/>
      </w:pPr>
      <w:bookmarkStart w:id="13" w:name="_Toc400504892"/>
      <w:r>
        <w:t>Projects and S</w:t>
      </w:r>
      <w:r w:rsidR="00D15AEC" w:rsidRPr="00AB1D8E">
        <w:t xml:space="preserve">ource </w:t>
      </w:r>
      <w:r>
        <w:t>C</w:t>
      </w:r>
      <w:r w:rsidR="00D15AEC" w:rsidRPr="00AB1D8E">
        <w:t>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216176">
        <w:rPr>
          <w:rFonts w:ascii="Courier New" w:hAnsi="Courier New" w:cs="Courier New"/>
          <w:b/>
        </w:rPr>
        <w:t>/global</w:t>
      </w:r>
      <w:r w:rsidR="00CF6B0D">
        <w:rPr>
          <w:rFonts w:ascii="Courier New" w:hAnsi="Courier New" w:cs="Courier New"/>
          <w:b/>
        </w:rPr>
        <w:t>/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295AEE">
      <w:pPr>
        <w:pStyle w:val="ListParagraph"/>
        <w:numPr>
          <w:ilvl w:val="0"/>
          <w:numId w:val="38"/>
        </w:numPr>
      </w:pPr>
      <w:r w:rsidRPr="003D2A4D">
        <w:rPr>
          <w:rFonts w:ascii="Courier New" w:hAnsi="Courier New" w:cs="Courier New"/>
          <w:b/>
        </w:rPr>
        <w:t xml:space="preserve">/ARM </w:t>
      </w:r>
      <w:r>
        <w:t>contains ARM projects</w:t>
      </w:r>
    </w:p>
    <w:p w:rsidR="003D2A4D" w:rsidRDefault="003D2A4D" w:rsidP="00295AEE">
      <w:pPr>
        <w:pStyle w:val="ListParagraph"/>
        <w:numPr>
          <w:ilvl w:val="0"/>
          <w:numId w:val="38"/>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400504893"/>
      <w:r>
        <w:t>Purpose</w:t>
      </w:r>
      <w:bookmarkEnd w:id="14"/>
    </w:p>
    <w:p w:rsidR="00E91F9E" w:rsidRDefault="0042473C" w:rsidP="0047563C">
      <w:r>
        <w:t>The purpose</w:t>
      </w:r>
      <w:r w:rsidR="00E91F9E">
        <w:t>s of this lab are:</w:t>
      </w:r>
    </w:p>
    <w:p w:rsidR="0042473C" w:rsidRDefault="00E91F9E" w:rsidP="00295AEE">
      <w:pPr>
        <w:pStyle w:val="ListParagraph"/>
        <w:numPr>
          <w:ilvl w:val="0"/>
          <w:numId w:val="61"/>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295AEE">
      <w:pPr>
        <w:pStyle w:val="ListParagraph"/>
        <w:numPr>
          <w:ilvl w:val="0"/>
          <w:numId w:val="61"/>
        </w:numPr>
      </w:pPr>
      <w:r>
        <w:t>Build a new file system and load the net file system to the EVM</w:t>
      </w:r>
    </w:p>
    <w:p w:rsidR="00E91F9E" w:rsidRDefault="00E91F9E" w:rsidP="00295AEE">
      <w:pPr>
        <w:pStyle w:val="ListParagraph"/>
        <w:numPr>
          <w:ilvl w:val="0"/>
          <w:numId w:val="61"/>
        </w:numPr>
      </w:pPr>
      <w:r>
        <w:t>Run the built code</w:t>
      </w:r>
    </w:p>
    <w:p w:rsidR="005B58D6" w:rsidRDefault="00DD75EE" w:rsidP="005B58D6">
      <w:r>
        <w:rPr>
          <w:highlight w:val="yellow"/>
        </w:rPr>
        <w:t>NOTE</w:t>
      </w:r>
      <w:r w:rsidR="005B58D6" w:rsidRPr="005B58D6">
        <w:rPr>
          <w:highlight w:val="yellow"/>
        </w:rPr>
        <w:t>: In this Lab</w:t>
      </w:r>
      <w:r>
        <w:rPr>
          <w:highlight w:val="yellow"/>
        </w:rPr>
        <w:t>,</w:t>
      </w:r>
      <w:r w:rsidR="005B58D6" w:rsidRPr="005B58D6">
        <w:rPr>
          <w:highlight w:val="yellow"/>
        </w:rPr>
        <w:t xml:space="preserve"> the arago-console-image file system is used</w:t>
      </w:r>
      <w:r>
        <w:t>.</w:t>
      </w:r>
    </w:p>
    <w:p w:rsidR="00156337" w:rsidRDefault="0042473C" w:rsidP="00B117A4">
      <w:pPr>
        <w:pStyle w:val="Heading3"/>
      </w:pPr>
      <w:bookmarkStart w:id="15" w:name="_Toc400504894"/>
      <w:r>
        <w:t>Task 1:</w:t>
      </w:r>
      <w:r w:rsidR="00156337">
        <w:t xml:space="preserve"> </w:t>
      </w:r>
      <w:r w:rsidR="00B117A4">
        <w:t>Modify the</w:t>
      </w:r>
      <w:r w:rsidR="00156337">
        <w:t xml:space="preserve"> </w:t>
      </w:r>
      <w:r w:rsidR="003D2A4D">
        <w:t>F</w:t>
      </w:r>
      <w:r w:rsidR="00E27C58">
        <w:t>ile S</w:t>
      </w:r>
      <w:r w:rsidR="00156337">
        <w:t>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 xml:space="preserve">arago-console-image </w:t>
      </w:r>
      <w:r>
        <w:t xml:space="preserve">file system </w:t>
      </w:r>
    </w:p>
    <w:p w:rsidR="003D2A4D" w:rsidRDefault="00B117A4" w:rsidP="00B117A4">
      <w:r>
        <w:t>Modifying the fi</w:t>
      </w:r>
      <w:r w:rsidR="00B87730">
        <w:t>le system involves three steps:</w:t>
      </w:r>
    </w:p>
    <w:p w:rsidR="00B117A4" w:rsidRDefault="00B117A4" w:rsidP="00295AEE">
      <w:pPr>
        <w:pStyle w:val="ListParagraph"/>
        <w:numPr>
          <w:ilvl w:val="0"/>
          <w:numId w:val="49"/>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295AEE">
      <w:pPr>
        <w:pStyle w:val="ListParagraph"/>
        <w:numPr>
          <w:ilvl w:val="0"/>
          <w:numId w:val="49"/>
        </w:numPr>
      </w:pPr>
      <w:r>
        <w:t>Next</w:t>
      </w:r>
      <w:r w:rsidR="003D2A4D">
        <w:t>,</w:t>
      </w:r>
      <w:r>
        <w:t xml:space="preserve"> the </w:t>
      </w:r>
      <w:r w:rsidR="005B58D6" w:rsidRPr="005B58D6">
        <w:t>arago-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295AEE">
      <w:pPr>
        <w:pStyle w:val="ListParagraph"/>
        <w:numPr>
          <w:ilvl w:val="0"/>
          <w:numId w:val="49"/>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E27C58" w:rsidP="00E27C58">
      <w:pPr>
        <w:pStyle w:val="Heading3"/>
      </w:pPr>
      <w:bookmarkStart w:id="16" w:name="_Toc400504895"/>
      <w:r>
        <w:t xml:space="preserve">Task 2: Retrieve </w:t>
      </w:r>
      <w:r w:rsidR="00922C5A">
        <w:t>Example S</w:t>
      </w:r>
      <w:r w:rsidR="002C218B">
        <w:t xml:space="preserve">imple </w:t>
      </w:r>
      <w:r w:rsidR="00922C5A">
        <w:t>C</w:t>
      </w:r>
      <w:r w:rsidR="002C218B">
        <w:t>ode</w:t>
      </w:r>
      <w:bookmarkEnd w:id="16"/>
    </w:p>
    <w:p w:rsidR="00922C5A" w:rsidRDefault="00E91F9E" w:rsidP="00295AEE">
      <w:pPr>
        <w:pStyle w:val="ListParagraph"/>
        <w:numPr>
          <w:ilvl w:val="0"/>
          <w:numId w:val="40"/>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295AEE">
      <w:pPr>
        <w:pStyle w:val="ListParagraph"/>
        <w:numPr>
          <w:ilvl w:val="0"/>
          <w:numId w:val="40"/>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295AEE">
      <w:pPr>
        <w:pStyle w:val="ListParagraph"/>
        <w:numPr>
          <w:ilvl w:val="0"/>
          <w:numId w:val="39"/>
        </w:numPr>
      </w:pPr>
      <w:r w:rsidRPr="00922C5A">
        <w:rPr>
          <w:rFonts w:ascii="Courier New" w:hAnsi="Courier New" w:cs="Courier New"/>
          <w:b/>
        </w:rPr>
        <w:t>cd ~</w:t>
      </w:r>
      <w:r w:rsidR="00922C5A">
        <w:t xml:space="preserve">      t</w:t>
      </w:r>
      <w:r>
        <w:t>akes you to the home directory</w:t>
      </w:r>
    </w:p>
    <w:p w:rsidR="009518A1" w:rsidRPr="009518A1" w:rsidRDefault="00F97D18" w:rsidP="00295AEE">
      <w:pPr>
        <w:pStyle w:val="ListParagraph"/>
        <w:numPr>
          <w:ilvl w:val="0"/>
          <w:numId w:val="39"/>
        </w:numPr>
      </w:pPr>
      <w:r w:rsidRPr="00922C5A">
        <w:rPr>
          <w:rFonts w:ascii="Courier New" w:hAnsi="Courier New" w:cs="Courier New"/>
          <w:b/>
        </w:rPr>
        <w:t>mkdir temp</w:t>
      </w:r>
    </w:p>
    <w:p w:rsidR="00065152" w:rsidRPr="00065152" w:rsidRDefault="009518A1" w:rsidP="00295AEE">
      <w:pPr>
        <w:pStyle w:val="ListParagraph"/>
        <w:numPr>
          <w:ilvl w:val="0"/>
          <w:numId w:val="39"/>
        </w:numPr>
      </w:pPr>
      <w:r>
        <w:rPr>
          <w:rFonts w:ascii="Courier New" w:hAnsi="Courier New" w:cs="Courier New"/>
          <w:b/>
        </w:rPr>
        <w:t>cd temp</w:t>
      </w:r>
    </w:p>
    <w:p w:rsidR="00F97D18" w:rsidRDefault="000E4094" w:rsidP="00295AEE">
      <w:pPr>
        <w:pStyle w:val="ListParagraph"/>
        <w:numPr>
          <w:ilvl w:val="0"/>
          <w:numId w:val="39"/>
        </w:numPr>
      </w:pPr>
      <w:r>
        <w:rPr>
          <w:rFonts w:ascii="Courier New" w:hAnsi="Courier New" w:cs="Courier New"/>
          <w:b/>
        </w:rPr>
        <w:t xml:space="preserve">sudo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295AEE">
      <w:pPr>
        <w:pStyle w:val="ListParagraph"/>
        <w:numPr>
          <w:ilvl w:val="0"/>
          <w:numId w:val="40"/>
        </w:numPr>
      </w:pPr>
      <w:r w:rsidRPr="00216176">
        <w:rPr>
          <w:rFonts w:cstheme="minorHAnsi"/>
        </w:rPr>
        <w:t xml:space="preserve">For </w:t>
      </w:r>
      <w:r w:rsidR="00216176" w:rsidRPr="00216176">
        <w:rPr>
          <w:rFonts w:cstheme="minorHAnsi"/>
        </w:rPr>
        <w:t xml:space="preserve">a </w:t>
      </w:r>
      <w:r w:rsidRPr="00216176">
        <w:rPr>
          <w:rFonts w:cstheme="minorHAnsi"/>
        </w:rPr>
        <w:t>system</w:t>
      </w:r>
      <w:r w:rsidR="00E91F9E" w:rsidRPr="00216176">
        <w:rPr>
          <w:rFonts w:cstheme="minorHAnsi"/>
        </w:rPr>
        <w:t xml:space="preserve"> that </w:t>
      </w:r>
      <w:r w:rsidRPr="00216176">
        <w:rPr>
          <w:rFonts w:cstheme="minorHAnsi"/>
        </w:rPr>
        <w:t xml:space="preserve">is </w:t>
      </w:r>
      <w:r w:rsidR="00E91F9E" w:rsidRPr="00216176">
        <w:rPr>
          <w:rFonts w:cstheme="minorHAnsi"/>
        </w:rPr>
        <w:t xml:space="preserve">outside of </w:t>
      </w:r>
      <w:r w:rsidR="00216176" w:rsidRPr="00216176">
        <w:rPr>
          <w:rFonts w:cstheme="minorHAnsi"/>
        </w:rPr>
        <w:t xml:space="preserve">the </w:t>
      </w:r>
      <w:r w:rsidR="00E91F9E" w:rsidRPr="00216176">
        <w:rPr>
          <w:rFonts w:cstheme="minorHAnsi"/>
        </w:rPr>
        <w:t>TI fire wall,</w:t>
      </w:r>
      <w:r w:rsidR="00E91F9E">
        <w:rPr>
          <w:rFonts w:ascii="Courier New" w:hAnsi="Courier New" w:cs="Courier New"/>
          <w:b/>
        </w:rPr>
        <w:t xml:space="preserve"> </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00F97D18" w:rsidRPr="00216176">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216176" w:rsidRPr="00216176">
        <w:rPr>
          <w:rFonts w:cstheme="minorHAnsi"/>
        </w:rPr>
        <w:t>Source:</w:t>
      </w:r>
      <w:r w:rsidR="00F97D18" w:rsidRPr="00922C5A">
        <w:rPr>
          <w:rFonts w:ascii="Courier New" w:hAnsi="Courier New" w:cs="Courier New"/>
          <w:b/>
        </w:rPr>
        <w:t xml:space="preserve"> </w:t>
      </w:r>
      <w:r w:rsidR="00216176" w:rsidRPr="00216176">
        <w:rPr>
          <w:rFonts w:ascii="Courier New" w:hAnsi="Courier New" w:cs="Courier New"/>
          <w:b/>
        </w:rPr>
        <w:t>/global</w:t>
      </w:r>
      <w:r w:rsidR="005B58D6" w:rsidRPr="00216176">
        <w:rPr>
          <w:rFonts w:ascii="Courier New" w:hAnsi="Courier New" w:cs="Courier New"/>
          <w:b/>
        </w:rPr>
        <w:t>/scripts</w:t>
      </w:r>
      <w:r w:rsidRPr="00216176">
        <w:rPr>
          <w:rFonts w:ascii="Courier New" w:hAnsi="Courier New" w:cs="Courier New"/>
          <w:b/>
        </w:rPr>
        <w:t>/</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Pr="00216176">
        <w:rPr>
          <w:rFonts w:ascii="Courier New" w:hAnsi="Courier New" w:cs="Courier New"/>
          <w:b/>
        </w:rPr>
        <w:t>.sh</w:t>
      </w:r>
      <w:r w:rsidR="00922C5A">
        <w:rPr>
          <w:rFonts w:ascii="Courier New" w:hAnsi="Courier New" w:cs="Courier New"/>
          <w:b/>
        </w:rPr>
        <w:br/>
      </w:r>
    </w:p>
    <w:p w:rsidR="00065152" w:rsidRDefault="00AD5E0C" w:rsidP="00295AEE">
      <w:pPr>
        <w:pStyle w:val="ListParagraph"/>
        <w:numPr>
          <w:ilvl w:val="0"/>
          <w:numId w:val="40"/>
        </w:numPr>
      </w:pPr>
      <w:r w:rsidRPr="00216176">
        <w:rPr>
          <w:rFonts w:cstheme="minorHAnsi"/>
        </w:rPr>
        <w:t>For system inside of TI fire</w:t>
      </w:r>
      <w:r w:rsidR="00065152" w:rsidRPr="00216176">
        <w:rPr>
          <w:rFonts w:cstheme="minorHAnsi"/>
        </w:rPr>
        <w:t>wall,</w:t>
      </w:r>
      <w:r w:rsidR="00065152" w:rsidRPr="00065152">
        <w:rPr>
          <w:rFonts w:ascii="Courier New" w:hAnsi="Courier New" w:cs="Courier New"/>
          <w:b/>
        </w:rPr>
        <w:t xml:space="preserve">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r w:rsidR="00216176">
        <w:br/>
      </w:r>
      <w:r w:rsidR="00216176">
        <w:br/>
      </w:r>
      <w:r w:rsidR="00216176" w:rsidRPr="00216176">
        <w:rPr>
          <w:rFonts w:cstheme="minorHAnsi"/>
        </w:rPr>
        <w:t>Source:</w:t>
      </w:r>
      <w:r w:rsidR="00216176" w:rsidRPr="00922C5A">
        <w:rPr>
          <w:rFonts w:ascii="Courier New" w:hAnsi="Courier New" w:cs="Courier New"/>
          <w:b/>
        </w:rPr>
        <w:t xml:space="preserve"> </w:t>
      </w:r>
      <w:r w:rsidR="00216176" w:rsidRPr="00216176">
        <w:rPr>
          <w:rFonts w:ascii="Courier New" w:hAnsi="Courier New" w:cs="Courier New"/>
          <w:b/>
        </w:rPr>
        <w:t>/global/scripts/studentStart</w:t>
      </w:r>
      <w:r w:rsidR="00216176">
        <w:rPr>
          <w:rFonts w:ascii="Courier New" w:hAnsi="Courier New" w:cs="Courier New"/>
          <w:b/>
        </w:rPr>
        <w:t>In</w:t>
      </w:r>
      <w:r w:rsidR="00216176" w:rsidRPr="00216176">
        <w:rPr>
          <w:rFonts w:ascii="Courier New" w:hAnsi="Courier New" w:cs="Courier New"/>
          <w:b/>
        </w:rPr>
        <w:t>sideTI.sh</w:t>
      </w:r>
      <w:r w:rsidR="00216176">
        <w:rPr>
          <w:rFonts w:ascii="Courier New" w:hAnsi="Courier New" w:cs="Courier New"/>
          <w:b/>
        </w:rPr>
        <w:br/>
      </w:r>
    </w:p>
    <w:p w:rsidR="0036423F" w:rsidRPr="007F3C24" w:rsidRDefault="0036423F" w:rsidP="00295AEE">
      <w:pPr>
        <w:pStyle w:val="ListParagraph"/>
        <w:numPr>
          <w:ilvl w:val="0"/>
          <w:numId w:val="40"/>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00216176">
        <w:rPr>
          <w:rFonts w:ascii="Courier New" w:hAnsi="Courier New" w:cs="Courier New"/>
          <w:b/>
        </w:rPr>
        <w:t>/</w:t>
      </w:r>
      <w:r w:rsidRPr="00065152">
        <w:rPr>
          <w:rFonts w:ascii="Courier New" w:hAnsi="Courier New" w:cs="Courier New"/>
          <w:b/>
        </w:rPr>
        <w:t xml:space="preserve">. </w:t>
      </w:r>
      <w:r>
        <w:t>A path to the Linaro tool chain is defined in th</w:t>
      </w:r>
      <w:r w:rsidRPr="00216176">
        <w:t xml:space="preserve">e </w:t>
      </w:r>
      <w:r w:rsidRPr="00216176">
        <w:rPr>
          <w:rFonts w:cstheme="minorHAnsi"/>
        </w:rPr>
        <w:t xml:space="preserve">script </w:t>
      </w:r>
      <w:r w:rsidR="00065152" w:rsidRPr="00216176">
        <w:rPr>
          <w:rFonts w:cstheme="minorHAnsi"/>
        </w:rPr>
        <w:t>above</w:t>
      </w:r>
      <w:r w:rsidR="00216176" w:rsidRPr="00216176">
        <w:rPr>
          <w:rFonts w:cstheme="minorHAnsi"/>
        </w:rPr>
        <w:t>.</w:t>
      </w:r>
    </w:p>
    <w:p w:rsidR="007F3C24" w:rsidRPr="007F3C24" w:rsidRDefault="007F3C24" w:rsidP="00295AEE">
      <w:pPr>
        <w:pStyle w:val="ListParagraph"/>
        <w:numPr>
          <w:ilvl w:val="0"/>
          <w:numId w:val="40"/>
        </w:numPr>
        <w:rPr>
          <w:rFonts w:cstheme="minorHAnsi"/>
        </w:rPr>
      </w:pPr>
      <w:r w:rsidRPr="007F3C24">
        <w:rPr>
          <w:rFonts w:cstheme="minorHAnsi"/>
        </w:rPr>
        <w:t>Before compiling</w:t>
      </w:r>
      <w:r w:rsidR="00216176">
        <w:rPr>
          <w:rFonts w:cstheme="minorHAnsi"/>
        </w:rPr>
        <w:t>,</w:t>
      </w:r>
      <w:r w:rsidRPr="007F3C24">
        <w:rPr>
          <w:rFonts w:cstheme="minorHAnsi"/>
        </w:rPr>
        <w:t xml:space="preserve"> look at the source code of myHello.c.  You can modify it, add printf or any other C instruction that you like.</w:t>
      </w:r>
    </w:p>
    <w:p w:rsidR="00216176" w:rsidRDefault="00216176">
      <w:pPr>
        <w:rPr>
          <w:rFonts w:asciiTheme="majorHAnsi" w:eastAsiaTheme="majorEastAsia" w:hAnsiTheme="majorHAnsi" w:cstheme="majorBidi"/>
          <w:b/>
          <w:bCs/>
        </w:rPr>
      </w:pPr>
      <w:r>
        <w:br w:type="page"/>
      </w:r>
    </w:p>
    <w:p w:rsidR="00922C5A" w:rsidRDefault="00E27C58" w:rsidP="009038D3">
      <w:pPr>
        <w:pStyle w:val="Heading3"/>
      </w:pPr>
      <w:bookmarkStart w:id="17" w:name="_Toc400504896"/>
      <w:r>
        <w:t xml:space="preserve">Task 3: </w:t>
      </w:r>
      <w:r w:rsidR="00922C5A">
        <w:t>Build the Executable</w:t>
      </w:r>
      <w:bookmarkEnd w:id="17"/>
    </w:p>
    <w:p w:rsidR="00922C5A" w:rsidRDefault="00B20438" w:rsidP="00295AEE">
      <w:pPr>
        <w:pStyle w:val="ListParagraph"/>
        <w:numPr>
          <w:ilvl w:val="0"/>
          <w:numId w:val="41"/>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295AEE">
      <w:pPr>
        <w:pStyle w:val="ListParagraph"/>
        <w:numPr>
          <w:ilvl w:val="0"/>
          <w:numId w:val="41"/>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3573A5" w:rsidRPr="00922C5A" w:rsidRDefault="003573A5" w:rsidP="00295AEE">
      <w:pPr>
        <w:pStyle w:val="ListParagraph"/>
        <w:numPr>
          <w:ilvl w:val="0"/>
          <w:numId w:val="41"/>
        </w:numPr>
        <w:rPr>
          <w:rFonts w:ascii="Courier New" w:hAnsi="Courier New" w:cs="Courier New"/>
          <w:b/>
        </w:rPr>
      </w:pPr>
      <w:r>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216176" w:rsidRDefault="00216176">
      <w:pPr>
        <w:rPr>
          <w:rFonts w:asciiTheme="majorHAnsi" w:eastAsiaTheme="majorEastAsia" w:hAnsiTheme="majorHAnsi" w:cstheme="majorBidi"/>
          <w:b/>
          <w:bCs/>
        </w:rPr>
      </w:pPr>
      <w:r>
        <w:br w:type="page"/>
      </w:r>
    </w:p>
    <w:p w:rsidR="00B117A4" w:rsidRDefault="00AD3CDA" w:rsidP="00786FC6">
      <w:pPr>
        <w:pStyle w:val="Heading3"/>
      </w:pPr>
      <w:bookmarkStart w:id="18" w:name="_Toc400504897"/>
      <w:r>
        <w:t xml:space="preserve">Task 4: </w:t>
      </w:r>
      <w:r w:rsidR="00922C5A">
        <w:t>Unzip and D</w:t>
      </w:r>
      <w:r w:rsidR="00786FC6">
        <w:t xml:space="preserve">ecompress the </w:t>
      </w:r>
      <w:r w:rsidR="00922C5A">
        <w:t>F</w:t>
      </w:r>
      <w:r w:rsidR="00786FC6">
        <w:t xml:space="preserve">ile </w:t>
      </w:r>
      <w:r w:rsidR="00922C5A">
        <w:t>S</w:t>
      </w:r>
      <w:r w:rsidR="00786FC6">
        <w:t xml:space="preserve">ystem </w:t>
      </w:r>
      <w:r>
        <w:t>&amp; A</w:t>
      </w:r>
      <w:r w:rsidR="00786FC6">
        <w:t xml:space="preserve">dd </w:t>
      </w:r>
      <w:r>
        <w:t>New E</w:t>
      </w:r>
      <w:r w:rsidR="00786FC6">
        <w:t>xecutable</w:t>
      </w:r>
      <w:bookmarkEnd w:id="18"/>
    </w:p>
    <w:p w:rsidR="00065152" w:rsidRDefault="00786FC6" w:rsidP="00065152">
      <w:r>
        <w:t>The compress</w:t>
      </w:r>
      <w:r w:rsidR="00922C5A">
        <w:t>ed</w:t>
      </w:r>
      <w:r>
        <w:t xml:space="preserve"> file system </w:t>
      </w:r>
      <w:r w:rsidR="00065152" w:rsidRPr="00216176">
        <w:rPr>
          <w:rFonts w:ascii="Courier New" w:hAnsi="Courier New" w:cs="Courier New"/>
          <w:b/>
        </w:rPr>
        <w:t>arago-console-image.cpio.gz</w:t>
      </w:r>
      <w:r w:rsidR="00065152">
        <w:t xml:space="preserve">  </w:t>
      </w:r>
      <w:r>
        <w:t xml:space="preserve">has </w:t>
      </w:r>
      <w:r w:rsidR="00B102B6">
        <w:t>a</w:t>
      </w:r>
      <w:r>
        <w:t xml:space="preserve"> cpio.gz</w:t>
      </w:r>
      <w:r w:rsidR="00216176">
        <w:t xml:space="preserve"> compression.  You</w:t>
      </w:r>
      <w:r w:rsidR="00065152">
        <w:t xml:space="preserv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r>
        <w:rPr>
          <w:rFonts w:ascii="Courier New" w:hAnsi="Courier New" w:cs="Courier New"/>
          <w:b/>
        </w:rPr>
        <w:t>sudo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r>
        <w:rPr>
          <w:rFonts w:ascii="Courier New" w:hAnsi="Courier New" w:cs="Courier New"/>
          <w:b/>
        </w:rPr>
        <w:t>sudo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AD3CDA" w:rsidP="0055674B">
      <w:pPr>
        <w:pStyle w:val="Heading3"/>
      </w:pPr>
      <w:bookmarkStart w:id="19" w:name="_Toc400504898"/>
      <w:r>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19"/>
    </w:p>
    <w:p w:rsidR="00BA43D9" w:rsidRPr="00AD3CDA" w:rsidRDefault="001F1738" w:rsidP="00295AEE">
      <w:pPr>
        <w:pStyle w:val="ListParagraph"/>
        <w:numPr>
          <w:ilvl w:val="0"/>
          <w:numId w:val="64"/>
        </w:numPr>
      </w:pPr>
      <w:r>
        <w:t>The next step is to compress the file system back into a new file system. This is done by piping all the directories and the files in the file system into the cpio</w:t>
      </w:r>
      <w:r w:rsidR="00BA43D9">
        <w:t xml:space="preserve"> zipped format.</w:t>
      </w:r>
      <w:r w:rsidR="00AD5E0C">
        <w:t xml:space="preserve"> The resulted compressed file system will reside in one directory above temp. </w:t>
      </w:r>
      <w:r w:rsidR="00344478">
        <w:t xml:space="preserve"> From the temp directory (/home/studentN/temp</w:t>
      </w:r>
      <w:r w:rsidR="00BA43D9">
        <w:t>) do the following:</w:t>
      </w:r>
      <w:r w:rsidR="00AD3CDA">
        <w:br/>
      </w:r>
    </w:p>
    <w:p w:rsidR="001F1738" w:rsidRPr="00866CB9" w:rsidRDefault="00031711" w:rsidP="00216176">
      <w:pPr>
        <w:pStyle w:val="ListParagraph"/>
        <w:ind w:left="1440"/>
        <w:rPr>
          <w:rFonts w:ascii="Courier New" w:hAnsi="Courier New" w:cs="Courier New"/>
          <w:b/>
        </w:rPr>
      </w:pPr>
      <w:r w:rsidRPr="00866CB9">
        <w:rPr>
          <w:rFonts w:ascii="Courier New" w:hAnsi="Courier New" w:cs="Courier New"/>
          <w:b/>
        </w:rPr>
        <w:t xml:space="preserve">sudo </w:t>
      </w:r>
      <w:r w:rsidR="001F1738" w:rsidRPr="00866CB9">
        <w:rPr>
          <w:rFonts w:ascii="Courier New" w:hAnsi="Courier New" w:cs="Courier New"/>
          <w:b/>
        </w:rPr>
        <w:t xml:space="preserve">find </w:t>
      </w:r>
      <w:r w:rsidR="00623B75" w:rsidRPr="00866CB9">
        <w:rPr>
          <w:rFonts w:ascii="Courier New" w:hAnsi="Courier New" w:cs="Courier New"/>
          <w:b/>
        </w:rPr>
        <w:t xml:space="preserve">.  | sudo cpio –H newc –o –O  </w:t>
      </w:r>
      <w:r w:rsidR="00AD5E0C" w:rsidRPr="00866CB9">
        <w:rPr>
          <w:rFonts w:ascii="Courier New" w:hAnsi="Courier New" w:cs="Courier New"/>
          <w:b/>
        </w:rPr>
        <w:t>../</w:t>
      </w:r>
      <w:r w:rsidR="00BA43D9" w:rsidRPr="00866CB9">
        <w:rPr>
          <w:rFonts w:ascii="Courier New" w:hAnsi="Courier New" w:cs="Courier New"/>
          <w:b/>
        </w:rPr>
        <w:t>myArago.cpio</w:t>
      </w:r>
    </w:p>
    <w:p w:rsidR="00AD5E0C" w:rsidRPr="00866CB9" w:rsidRDefault="00216176" w:rsidP="00216176">
      <w:pPr>
        <w:pStyle w:val="ListParagraph"/>
        <w:ind w:left="1440"/>
        <w:rPr>
          <w:rFonts w:ascii="Courier New" w:hAnsi="Courier New" w:cs="Courier New"/>
          <w:b/>
        </w:rPr>
      </w:pPr>
      <w:r>
        <w:rPr>
          <w:rFonts w:ascii="Courier New" w:hAnsi="Courier New" w:cs="Courier New"/>
          <w:b/>
        </w:rPr>
        <w:br/>
      </w:r>
      <w:r w:rsidR="00AD5E0C" w:rsidRPr="00866CB9">
        <w:rPr>
          <w:rFonts w:ascii="Courier New" w:hAnsi="Courier New" w:cs="Courier New"/>
          <w:b/>
        </w:rPr>
        <w:t>cd ..</w:t>
      </w:r>
    </w:p>
    <w:p w:rsidR="00BA43D9" w:rsidRPr="00866CB9" w:rsidRDefault="00216176" w:rsidP="00216176">
      <w:pPr>
        <w:pStyle w:val="ListParagraph"/>
        <w:ind w:left="1440"/>
        <w:rPr>
          <w:rFonts w:ascii="Courier New" w:hAnsi="Courier New" w:cs="Courier New"/>
          <w:b/>
        </w:rPr>
      </w:pPr>
      <w:r>
        <w:rPr>
          <w:rFonts w:ascii="Courier New" w:hAnsi="Courier New" w:cs="Courier New"/>
          <w:b/>
        </w:rPr>
        <w:br/>
      </w:r>
      <w:r w:rsidR="00BA43D9" w:rsidRPr="00866CB9">
        <w:rPr>
          <w:rFonts w:ascii="Courier New" w:hAnsi="Courier New" w:cs="Courier New"/>
          <w:b/>
        </w:rPr>
        <w:t>sudo gzip myArago.cpio</w:t>
      </w:r>
      <w:r w:rsidR="00AD3CDA" w:rsidRPr="00866CB9">
        <w:rPr>
          <w:rFonts w:ascii="Courier New" w:hAnsi="Courier New" w:cs="Courier New"/>
          <w:b/>
        </w:rPr>
        <w:br/>
      </w:r>
    </w:p>
    <w:p w:rsidR="001F1738" w:rsidRDefault="00BA43D9" w:rsidP="00295AEE">
      <w:pPr>
        <w:pStyle w:val="ListParagraph"/>
        <w:numPr>
          <w:ilvl w:val="0"/>
          <w:numId w:val="42"/>
        </w:numPr>
      </w:pPr>
      <w:r>
        <w:t>The result</w:t>
      </w:r>
      <w:r w:rsidR="00AD3CDA">
        <w:t>ing</w:t>
      </w:r>
      <w:r>
        <w:t xml:space="preserve"> file is </w:t>
      </w:r>
      <w:r>
        <w:rPr>
          <w:rFonts w:ascii="Courier New" w:hAnsi="Courier New" w:cs="Courier New"/>
          <w:b/>
        </w:rPr>
        <w:t xml:space="preserve">myArago.cpio.gz  </w:t>
      </w:r>
      <w:r w:rsidRPr="00AD3CDA">
        <w:t xml:space="preserve">This file should be copied to the </w:t>
      </w:r>
      <w:r w:rsidR="00AD3CDA">
        <w:t xml:space="preserve">student’s </w:t>
      </w:r>
      <w:r w:rsidRPr="00AD3CDA">
        <w:t>TFTP directory</w:t>
      </w:r>
      <w:r w:rsidR="00AD3CDA">
        <w: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295AEE">
      <w:pPr>
        <w:pStyle w:val="ListParagraph"/>
        <w:numPr>
          <w:ilvl w:val="0"/>
          <w:numId w:val="42"/>
        </w:numPr>
      </w:pPr>
      <w:r>
        <w:t xml:space="preserve">At </w:t>
      </w:r>
      <w:r w:rsidR="00623B75">
        <w:t>this point, studentN</w:t>
      </w:r>
      <w:r w:rsidR="00B102B6">
        <w:t xml:space="preserve"> </w:t>
      </w:r>
      <w:r w:rsidR="007F3C24">
        <w:t>has a new</w:t>
      </w:r>
      <w:r w:rsidR="00B102B6">
        <w:t xml:space="preserve"> file system</w:t>
      </w:r>
      <w:r w:rsidR="00866CB9">
        <w:t>:</w:t>
      </w:r>
      <w:r w:rsidR="007F3C24">
        <w:t xml:space="preserve"> </w:t>
      </w:r>
      <w:r w:rsidR="007F3C24" w:rsidRPr="00866CB9">
        <w:rPr>
          <w:rFonts w:ascii="Courier New" w:hAnsi="Courier New" w:cs="Courier New"/>
          <w:b/>
        </w:rPr>
        <w:t>myArago.cpio.gz</w:t>
      </w:r>
    </w:p>
    <w:p w:rsidR="00866CB9" w:rsidRDefault="00866CB9" w:rsidP="00866CB9">
      <w:pPr>
        <w:pStyle w:val="ListParagraph"/>
      </w:pPr>
    </w:p>
    <w:p w:rsidR="005E2793" w:rsidRDefault="007F3C24" w:rsidP="00295AEE">
      <w:pPr>
        <w:pStyle w:val="ListParagraph"/>
        <w:numPr>
          <w:ilvl w:val="0"/>
          <w:numId w:val="42"/>
        </w:numPr>
      </w:pPr>
      <w:r>
        <w:t>The user should</w:t>
      </w:r>
      <w:r w:rsidR="00B102B6">
        <w:t xml:space="preserve"> change the</w:t>
      </w:r>
      <w:r w:rsidR="00866CB9">
        <w:t xml:space="preserve"> environment variable</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r w:rsidR="00866CB9">
        <w:rPr>
          <w:rFonts w:ascii="Courier New" w:hAnsi="Courier New" w:cs="Courier New"/>
          <w:b/>
        </w:rPr>
        <w:t>.gz</w:t>
      </w:r>
    </w:p>
    <w:p w:rsidR="00697C85" w:rsidRDefault="0055674B" w:rsidP="0055674B">
      <w:pPr>
        <w:pStyle w:val="Heading3"/>
      </w:pPr>
      <w:bookmarkStart w:id="20" w:name="_Toc400504899"/>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0"/>
    </w:p>
    <w:p w:rsidR="005E2793" w:rsidRDefault="00697C85" w:rsidP="00295AEE">
      <w:pPr>
        <w:pStyle w:val="ListParagraph"/>
        <w:numPr>
          <w:ilvl w:val="0"/>
          <w:numId w:val="43"/>
        </w:numPr>
      </w:pPr>
      <w:r>
        <w:t>R</w:t>
      </w:r>
      <w:r w:rsidR="007F3C24">
        <w:t>eboot the EVM and stop the U-BOOT before it starts loading</w:t>
      </w:r>
      <w:r w:rsidR="00866CB9">
        <w:t>.</w:t>
      </w:r>
      <w:r w:rsidR="00216176">
        <w:br/>
      </w:r>
    </w:p>
    <w:p w:rsidR="007F3C24" w:rsidRPr="007F3C24" w:rsidRDefault="007F3C24" w:rsidP="00295AEE">
      <w:pPr>
        <w:pStyle w:val="ListParagraph"/>
        <w:numPr>
          <w:ilvl w:val="0"/>
          <w:numId w:val="43"/>
        </w:numPr>
      </w:pPr>
      <w:r>
        <w:t xml:space="preserve">Change </w:t>
      </w:r>
      <w:r w:rsidRPr="00866CB9">
        <w:rPr>
          <w:rFonts w:ascii="Courier New" w:hAnsi="Courier New" w:cs="Courier New"/>
          <w:b/>
        </w:rPr>
        <w:t>na</w:t>
      </w:r>
      <w:r w:rsidR="00866CB9" w:rsidRPr="00866CB9">
        <w:rPr>
          <w:rFonts w:ascii="Courier New" w:hAnsi="Courier New" w:cs="Courier New"/>
          <w:b/>
        </w:rPr>
        <w:t>me_fs</w:t>
      </w:r>
      <w:r w:rsidR="00866CB9">
        <w:t xml:space="preserve"> to the new filesystem</w:t>
      </w:r>
      <w:r w:rsidR="00216176">
        <w:br/>
      </w:r>
      <w:r w:rsidR="00866CB9">
        <w:br/>
      </w:r>
      <w:r w:rsidRPr="00866CB9">
        <w:rPr>
          <w:rFonts w:ascii="Courier New" w:hAnsi="Courier New" w:cs="Courier New"/>
          <w:b/>
        </w:rPr>
        <w:t>setenv name_fs myArago.cpio.gz</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t xml:space="preserve">Enter </w:t>
      </w:r>
      <w:r w:rsidR="007F3C24" w:rsidRPr="007F3C24">
        <w:rPr>
          <w:rFonts w:ascii="Courier New" w:hAnsi="Courier New" w:cs="Courier New"/>
          <w:b/>
        </w:rPr>
        <w:t xml:space="preserve">saveenv </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rPr>
          <w:rFonts w:cstheme="minorHAnsi"/>
        </w:rPr>
        <w:t xml:space="preserve">Enter </w:t>
      </w:r>
      <w:r w:rsidR="007F3C24">
        <w:rPr>
          <w:rFonts w:ascii="Courier New" w:hAnsi="Courier New" w:cs="Courier New"/>
          <w:b/>
        </w:rPr>
        <w:t>boot</w:t>
      </w:r>
      <w:r w:rsidR="00216176">
        <w:rPr>
          <w:rFonts w:ascii="Courier New" w:hAnsi="Courier New" w:cs="Courier New"/>
          <w:b/>
        </w:rPr>
        <w:br/>
      </w:r>
    </w:p>
    <w:p w:rsidR="005E2793" w:rsidRDefault="005E2793" w:rsidP="00295AEE">
      <w:pPr>
        <w:pStyle w:val="ListParagraph"/>
        <w:numPr>
          <w:ilvl w:val="0"/>
          <w:numId w:val="43"/>
        </w:numPr>
      </w:pPr>
      <w:r>
        <w:t xml:space="preserve">After boot, login as a </w:t>
      </w:r>
      <w:r w:rsidRPr="005E2793">
        <w:rPr>
          <w:rFonts w:ascii="Courier New" w:hAnsi="Courier New" w:cs="Courier New"/>
          <w:b/>
        </w:rPr>
        <w:t>root</w:t>
      </w:r>
      <w:r w:rsidR="00216176">
        <w:rPr>
          <w:rFonts w:ascii="Courier New" w:hAnsi="Courier New" w:cs="Courier New"/>
          <w:b/>
        </w:rPr>
        <w:br/>
      </w:r>
    </w:p>
    <w:p w:rsidR="005E2793" w:rsidRDefault="007F3C24" w:rsidP="00295AEE">
      <w:pPr>
        <w:pStyle w:val="ListParagraph"/>
        <w:numPr>
          <w:ilvl w:val="0"/>
          <w:numId w:val="43"/>
        </w:numPr>
      </w:pPr>
      <w:r>
        <w:t>R</w:t>
      </w:r>
      <w:r w:rsidR="005E2793">
        <w:t xml:space="preserve">un </w:t>
      </w:r>
      <w:r w:rsidR="00866CB9">
        <w:t xml:space="preserve">myHello  </w:t>
      </w:r>
      <w:r w:rsidRPr="00866CB9">
        <w:rPr>
          <w:rFonts w:ascii="Courier New" w:hAnsi="Courier New" w:cs="Courier New"/>
          <w:b/>
        </w:rPr>
        <w:t xml:space="preserve"> /bin/myHello</w:t>
      </w:r>
      <w:r w:rsidR="00216176">
        <w:rPr>
          <w:rFonts w:ascii="Courier New" w:hAnsi="Courier New" w:cs="Courier New"/>
          <w:b/>
        </w:rPr>
        <w:br/>
      </w:r>
    </w:p>
    <w:p w:rsidR="00697C85" w:rsidRDefault="00697C85" w:rsidP="00295AEE">
      <w:pPr>
        <w:pStyle w:val="ListParagraph"/>
        <w:numPr>
          <w:ilvl w:val="0"/>
          <w:numId w:val="43"/>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141452" w:rsidRDefault="007137B8" w:rsidP="0047563C">
      <w:pPr>
        <w:pStyle w:val="Heading1"/>
      </w:pPr>
      <w:bookmarkStart w:id="21" w:name="_Toc400504900"/>
      <w:r>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400504901"/>
      <w:r>
        <w:t>Purpose</w:t>
      </w:r>
      <w:bookmarkEnd w:id="22"/>
    </w:p>
    <w:p w:rsidR="00694B85" w:rsidRDefault="00DA607F" w:rsidP="0047563C">
      <w:r>
        <w:t>The purpose of thi</w:t>
      </w:r>
      <w:r w:rsidR="00694B85">
        <w:t xml:space="preserve">s lab </w:t>
      </w:r>
      <w:r w:rsidR="0055674B">
        <w:t>is</w:t>
      </w:r>
      <w:r w:rsidR="007E4E3E">
        <w:t xml:space="preserve"> as follows</w:t>
      </w:r>
      <w:r w:rsidR="00694B85">
        <w:t>:</w:t>
      </w:r>
    </w:p>
    <w:p w:rsidR="00694B85" w:rsidRDefault="007E4E3E" w:rsidP="00295AEE">
      <w:pPr>
        <w:pStyle w:val="ListParagraph"/>
        <w:numPr>
          <w:ilvl w:val="0"/>
          <w:numId w:val="62"/>
        </w:numPr>
      </w:pPr>
      <w:r>
        <w:t>D</w:t>
      </w:r>
      <w:r w:rsidR="006A7827">
        <w:t xml:space="preserve">emonstrate how </w:t>
      </w:r>
      <w:r w:rsidR="00C6131D">
        <w:t>to boot the EVM when the file system re</w:t>
      </w:r>
      <w:r w:rsidR="00694B85">
        <w:t>sides on a different server that is mounted on the EVM</w:t>
      </w:r>
      <w:r>
        <w:t>.</w:t>
      </w:r>
    </w:p>
    <w:p w:rsidR="00694B85" w:rsidRDefault="00694B85" w:rsidP="00295AEE">
      <w:pPr>
        <w:pStyle w:val="ListParagraph"/>
        <w:numPr>
          <w:ilvl w:val="0"/>
          <w:numId w:val="62"/>
        </w:numPr>
      </w:pPr>
      <w:r>
        <w:t>Develop</w:t>
      </w:r>
      <w:r w:rsidR="00C6131D">
        <w:t xml:space="preserve"> code on </w:t>
      </w:r>
      <w:r>
        <w:t>the EVM and use the native gcc tools to build a debuggable executable</w:t>
      </w:r>
      <w:r w:rsidR="007E4E3E">
        <w:t>.</w:t>
      </w:r>
    </w:p>
    <w:p w:rsidR="00694B85" w:rsidRDefault="00694B85" w:rsidP="00295AEE">
      <w:pPr>
        <w:pStyle w:val="ListParagraph"/>
        <w:numPr>
          <w:ilvl w:val="0"/>
          <w:numId w:val="62"/>
        </w:numPr>
      </w:pPr>
      <w:r>
        <w:t>Use gdb debugger to debug the developed code</w:t>
      </w:r>
      <w:r w:rsidR="007E4E3E">
        <w:t>.</w:t>
      </w:r>
    </w:p>
    <w:p w:rsidR="00164B3C" w:rsidRDefault="00C6131D" w:rsidP="00335D1B">
      <w:pPr>
        <w:pStyle w:val="Heading3"/>
      </w:pPr>
      <w:bookmarkStart w:id="23" w:name="_Toc400504902"/>
      <w:r>
        <w:t xml:space="preserve">Task 1: Build a </w:t>
      </w:r>
      <w:r w:rsidR="0055674B">
        <w:t>F</w:t>
      </w:r>
      <w:r>
        <w:t xml:space="preserve">ile </w:t>
      </w:r>
      <w:r w:rsidR="0055674B">
        <w:t>S</w:t>
      </w:r>
      <w:r>
        <w:t xml:space="preserve">ystem on a Linux </w:t>
      </w:r>
      <w:r w:rsidR="00233D5B">
        <w:t>H</w:t>
      </w:r>
      <w:r>
        <w:t>ost</w:t>
      </w:r>
      <w:r w:rsidR="00335D1B">
        <w:t xml:space="preserve">, </w:t>
      </w:r>
      <w:r w:rsidR="00233D5B">
        <w:t>U</w:t>
      </w:r>
      <w:r w:rsidR="00335D1B">
        <w:t>se the</w:t>
      </w:r>
      <w:r w:rsidR="0055674B">
        <w:t xml:space="preserve"> NFS S</w:t>
      </w:r>
      <w:r w:rsidR="00FF2E34">
        <w:t>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295AEE">
      <w:pPr>
        <w:pStyle w:val="ListParagraph"/>
        <w:numPr>
          <w:ilvl w:val="0"/>
          <w:numId w:val="44"/>
        </w:numPr>
      </w:pPr>
      <w:r>
        <w:t xml:space="preserve">Change the directory into the NFS mount private directory for studentN </w:t>
      </w:r>
      <w:r w:rsidR="005A5988">
        <w:t xml:space="preserve"> </w:t>
      </w:r>
      <w:r w:rsidR="00BA18FD" w:rsidRPr="007E4E3E">
        <w:rPr>
          <w:rFonts w:ascii="Courier New" w:hAnsi="Courier New" w:cs="Courier New"/>
          <w:b/>
        </w:rPr>
        <w:t>/opt/filesys</w:t>
      </w:r>
      <w:r w:rsidR="009F3E2C" w:rsidRPr="007E4E3E">
        <w:rPr>
          <w:rFonts w:ascii="Courier New" w:hAnsi="Courier New" w:cs="Courier New"/>
          <w:b/>
        </w:rPr>
        <w:t>/</w:t>
      </w:r>
      <w:r w:rsidR="00AB6E46" w:rsidRPr="007E4E3E">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7E4E3E" w:rsidRDefault="005A5988" w:rsidP="00295AEE">
      <w:pPr>
        <w:pStyle w:val="ListParagraph"/>
        <w:numPr>
          <w:ilvl w:val="0"/>
          <w:numId w:val="44"/>
        </w:numPr>
      </w:pPr>
      <w:r>
        <w:t xml:space="preserve">Copy a tar version of the compressed file system </w:t>
      </w:r>
      <w:r w:rsidRPr="00694B85">
        <w:rPr>
          <w:rFonts w:ascii="Courier New" w:hAnsi="Courier New" w:cs="Courier New"/>
          <w:b/>
        </w:rPr>
        <w:t>tisdk-rootfs.tar.gz</w:t>
      </w:r>
      <w:r>
        <w:t xml:space="preserve"> </w:t>
      </w:r>
      <w:r w:rsidR="00866CB9">
        <w:t xml:space="preserve"> into</w:t>
      </w:r>
      <w:r w:rsidR="00BA18FD">
        <w:rPr>
          <w:b/>
        </w:rPr>
        <w:t xml:space="preserve"> </w:t>
      </w:r>
      <w:r w:rsidR="00BA18FD" w:rsidRPr="00866CB9">
        <w:rPr>
          <w:rFonts w:ascii="Courier New" w:hAnsi="Courier New" w:cs="Courier New"/>
          <w:b/>
        </w:rPr>
        <w:t>/opt/filesys/</w:t>
      </w:r>
      <w:r w:rsidR="00694B85" w:rsidRPr="00866CB9">
        <w:rPr>
          <w:rFonts w:ascii="Courier New" w:hAnsi="Courier New" w:cs="Courier New"/>
          <w:b/>
        </w:rPr>
        <w:t>studentN</w:t>
      </w:r>
      <w:r w:rsidR="00694B85" w:rsidRPr="00694B85">
        <w:rPr>
          <w:rFonts w:cstheme="minorHAnsi"/>
        </w:rPr>
        <w:t xml:space="preserve">. This file system has the complete TI </w:t>
      </w:r>
      <w:r w:rsidR="00694B85">
        <w:t>LINUX applications.</w:t>
      </w:r>
      <w:r w:rsidR="007E4E3E">
        <w:br/>
      </w:r>
    </w:p>
    <w:p w:rsidR="00C676CF" w:rsidRDefault="007E4E3E" w:rsidP="007E4E3E">
      <w:pPr>
        <w:pStyle w:val="ListParagraph"/>
      </w:pPr>
      <w:r w:rsidRPr="00694B85">
        <w:rPr>
          <w:rFonts w:ascii="Courier New" w:hAnsi="Courier New" w:cs="Courier New"/>
          <w:b/>
        </w:rPr>
        <w:t>tisdk-rootfs.tar.gz</w:t>
      </w:r>
      <w:r>
        <w:t xml:space="preserve">  is part of the release in the images directory</w:t>
      </w:r>
      <w:r w:rsidR="000939C5">
        <w:t>,</w:t>
      </w:r>
      <w:r>
        <w:t xml:space="preserve"> currently in </w:t>
      </w:r>
      <w:r w:rsidRPr="00866CB9">
        <w:rPr>
          <w:rFonts w:ascii="Courier New" w:hAnsi="Courier New" w:cs="Courier New"/>
          <w:b/>
        </w:rPr>
        <w:t>/tiTools/MCSDK_3_0_4_18/mcsdk_linux_3_00_04_18/images</w:t>
      </w:r>
      <w:r w:rsidR="000939C5">
        <w:br/>
      </w:r>
      <w:r w:rsidR="000939C5">
        <w:br/>
        <w:t>NOTE: T</w:t>
      </w:r>
      <w:r>
        <w:t xml:space="preserve">he release </w:t>
      </w:r>
      <w:r w:rsidR="000939C5">
        <w:t>version</w:t>
      </w:r>
      <w:r>
        <w:t xml:space="preserve"> shown here may not be the same</w:t>
      </w:r>
      <w:r w:rsidR="000939C5">
        <w:t xml:space="preserve"> as the one on your system</w:t>
      </w:r>
      <w:r>
        <w:t>)</w:t>
      </w:r>
      <w:r>
        <w:br/>
      </w:r>
    </w:p>
    <w:p w:rsidR="00C676CF" w:rsidRDefault="00C676CF" w:rsidP="00295AEE">
      <w:pPr>
        <w:pStyle w:val="ListParagraph"/>
        <w:numPr>
          <w:ilvl w:val="0"/>
          <w:numId w:val="44"/>
        </w:numPr>
      </w:pPr>
      <w:r>
        <w:t xml:space="preserve">Change </w:t>
      </w:r>
      <w:r w:rsidR="007E4E3E">
        <w:t xml:space="preserve">the </w:t>
      </w:r>
      <w:r>
        <w:t>directory</w:t>
      </w:r>
      <w:r w:rsidR="007E4E3E">
        <w:t>:</w:t>
      </w:r>
      <w:r w:rsidR="000939C5">
        <w:br/>
      </w:r>
      <w:r w:rsidRPr="00866CB9">
        <w:rPr>
          <w:rFonts w:ascii="Courier New" w:hAnsi="Courier New" w:cs="Courier New"/>
          <w:b/>
        </w:rPr>
        <w:t>cd /opt/filesys/</w:t>
      </w:r>
      <w:r w:rsidR="007E4E3E">
        <w:rPr>
          <w:rFonts w:ascii="Courier New" w:hAnsi="Courier New" w:cs="Courier New"/>
          <w:b/>
        </w:rPr>
        <w:t>student</w:t>
      </w:r>
      <w:r w:rsidR="007E4E3E">
        <w:rPr>
          <w:rFonts w:ascii="Courier New" w:hAnsi="Courier New" w:cs="Courier New"/>
          <w:b/>
        </w:rPr>
        <w:br/>
      </w:r>
    </w:p>
    <w:p w:rsidR="005A5988" w:rsidRDefault="00866CB9" w:rsidP="00295AEE">
      <w:pPr>
        <w:pStyle w:val="ListParagraph"/>
        <w:numPr>
          <w:ilvl w:val="0"/>
          <w:numId w:val="44"/>
        </w:numPr>
      </w:pPr>
      <w:r>
        <w:t>Copy the image</w:t>
      </w:r>
      <w:r w:rsidR="007E4E3E">
        <w:t>:</w:t>
      </w:r>
      <w:r>
        <w:br/>
      </w:r>
      <w:r w:rsidR="00C676CF" w:rsidRPr="00866CB9">
        <w:rPr>
          <w:rFonts w:ascii="Courier New" w:hAnsi="Courier New" w:cs="Courier New"/>
          <w:b/>
        </w:rPr>
        <w:t>sudo cp  /tiTools/MCSDK_3_0_4_18/mcsdk_linux_3_00_04_18/images/tisdk-rootfs.tar.gz</w:t>
      </w:r>
      <w:r w:rsidR="007E4E3E">
        <w:rPr>
          <w:rFonts w:ascii="Courier New" w:hAnsi="Courier New" w:cs="Courier New"/>
          <w:b/>
        </w:rPr>
        <w:br/>
      </w:r>
    </w:p>
    <w:p w:rsidR="005A5988" w:rsidRDefault="007E4E3E" w:rsidP="00295AEE">
      <w:pPr>
        <w:pStyle w:val="ListParagraph"/>
        <w:numPr>
          <w:ilvl w:val="0"/>
          <w:numId w:val="44"/>
        </w:numPr>
      </w:pPr>
      <w:r>
        <w:t>Untar the file system:</w:t>
      </w:r>
      <w:r w:rsidR="000939C5">
        <w:br/>
      </w:r>
      <w:r w:rsidR="00295566" w:rsidRPr="00233D5B">
        <w:rPr>
          <w:rFonts w:ascii="Courier New" w:hAnsi="Courier New" w:cs="Courier New"/>
          <w:b/>
        </w:rPr>
        <w:t>sudo tar zxf tisdk</w:t>
      </w:r>
      <w:r w:rsidR="00233D5B" w:rsidRPr="00233D5B">
        <w:rPr>
          <w:rFonts w:ascii="Courier New" w:hAnsi="Courier New" w:cs="Courier New"/>
          <w:b/>
        </w:rPr>
        <w:t>-rootfs.tar.gz</w:t>
      </w:r>
      <w:r>
        <w:rPr>
          <w:rFonts w:ascii="Courier New" w:hAnsi="Courier New" w:cs="Courier New"/>
          <w:b/>
        </w:rPr>
        <w:br/>
      </w:r>
    </w:p>
    <w:p w:rsidR="00295566" w:rsidRDefault="00FA491D" w:rsidP="00295AEE">
      <w:pPr>
        <w:pStyle w:val="ListParagraph"/>
        <w:numPr>
          <w:ilvl w:val="0"/>
          <w:numId w:val="44"/>
        </w:numPr>
      </w:pPr>
      <w:r>
        <w:t>Remove</w:t>
      </w:r>
      <w:r w:rsidR="00295566">
        <w:t xml:space="preserve"> the original compress</w:t>
      </w:r>
      <w:r>
        <w:t>ed</w:t>
      </w:r>
      <w:r w:rsidR="00295566">
        <w:t xml:space="preserve"> file</w:t>
      </w:r>
      <w:r w:rsidR="00233D5B">
        <w:t>:</w:t>
      </w:r>
      <w:r w:rsidR="000939C5">
        <w:br/>
      </w:r>
      <w:r w:rsidR="00233D5B" w:rsidRPr="00233D5B">
        <w:rPr>
          <w:rFonts w:ascii="Courier New" w:hAnsi="Courier New" w:cs="Courier New"/>
          <w:b/>
        </w:rPr>
        <w:t>sudo rm tisdk-rootfs.tar.gz</w:t>
      </w:r>
      <w:r w:rsidR="00233D5B">
        <w:rPr>
          <w:rFonts w:ascii="Courier New" w:hAnsi="Courier New" w:cs="Courier New"/>
          <w:b/>
        </w:rPr>
        <w:br/>
      </w:r>
    </w:p>
    <w:p w:rsidR="0055674B" w:rsidRDefault="0055674B">
      <w:pPr>
        <w:rPr>
          <w:rFonts w:asciiTheme="majorHAnsi" w:eastAsiaTheme="majorEastAsia" w:hAnsiTheme="majorHAnsi" w:cstheme="majorBidi"/>
          <w:b/>
          <w:bCs/>
        </w:rPr>
      </w:pPr>
      <w:r>
        <w:br w:type="page"/>
      </w:r>
    </w:p>
    <w:p w:rsidR="00295566" w:rsidRDefault="00295566" w:rsidP="00295566">
      <w:pPr>
        <w:pStyle w:val="Heading3"/>
      </w:pPr>
      <w:bookmarkStart w:id="24" w:name="_Toc400504903"/>
      <w:r>
        <w:t xml:space="preserve">Task 2: Configure U-BOOT to </w:t>
      </w:r>
      <w:r w:rsidR="0055674B">
        <w:t>M</w:t>
      </w:r>
      <w:r>
        <w:t xml:space="preserve">ount the </w:t>
      </w:r>
      <w:r w:rsidR="0055674B">
        <w:t>F</w:t>
      </w:r>
      <w:r>
        <w:t xml:space="preserve">ile </w:t>
      </w:r>
      <w:r w:rsidR="0055674B">
        <w:t>S</w:t>
      </w:r>
      <w:r>
        <w:t xml:space="preserve">erver and </w:t>
      </w:r>
      <w:r w:rsidR="0055674B">
        <w:t>B</w:t>
      </w:r>
      <w:r>
        <w:t>oot</w:t>
      </w:r>
      <w:bookmarkEnd w:id="24"/>
      <w:r>
        <w:t xml:space="preserve"> </w:t>
      </w:r>
    </w:p>
    <w:p w:rsidR="0055674B" w:rsidRDefault="00295566" w:rsidP="00B82D55">
      <w:pPr>
        <w:pStyle w:val="ListParagraph"/>
        <w:numPr>
          <w:ilvl w:val="0"/>
          <w:numId w:val="5"/>
        </w:numPr>
      </w:pPr>
      <w:r>
        <w:t>Power cycle the EVM</w:t>
      </w:r>
      <w:r w:rsidR="0055674B">
        <w:t>.</w:t>
      </w:r>
      <w:r w:rsidR="0055674B">
        <w:br/>
      </w:r>
    </w:p>
    <w:p w:rsidR="00295566" w:rsidRDefault="00233D5B" w:rsidP="00B82D55">
      <w:pPr>
        <w:pStyle w:val="ListParagraph"/>
        <w:numPr>
          <w:ilvl w:val="0"/>
          <w:numId w:val="5"/>
        </w:numPr>
      </w:pPr>
      <w:r>
        <w:t>I</w:t>
      </w:r>
      <w:r w:rsidR="00295566">
        <w:t xml:space="preserve">n the ARM </w:t>
      </w:r>
      <w:r w:rsidR="0055674B">
        <w:t>T</w:t>
      </w:r>
      <w:r w:rsidR="00295566">
        <w:t>era</w:t>
      </w:r>
      <w:r w:rsidR="0055674B">
        <w:t xml:space="preserve"> Te</w:t>
      </w:r>
      <w:r w:rsidR="00295566">
        <w:t>rm</w:t>
      </w:r>
      <w:r>
        <w:t xml:space="preserve">, </w:t>
      </w:r>
      <w:r w:rsidR="00295566">
        <w:t>stop the autoboot</w:t>
      </w:r>
      <w:r>
        <w:t>.</w:t>
      </w:r>
      <w:r w:rsidR="00397B1B">
        <w:br/>
      </w:r>
    </w:p>
    <w:p w:rsidR="00694B85" w:rsidRPr="0055674B" w:rsidRDefault="0055674B" w:rsidP="0055674B">
      <w:pPr>
        <w:pStyle w:val="ListParagraph"/>
        <w:numPr>
          <w:ilvl w:val="0"/>
          <w:numId w:val="5"/>
        </w:numPr>
      </w:pPr>
      <w:r>
        <w:t>Use the instructions in Lab 1 to set</w:t>
      </w:r>
      <w:r w:rsidR="00295566">
        <w:t xml:space="preserve"> the following environment variable</w:t>
      </w:r>
      <w:r w:rsidR="00694B85">
        <w:t>s:</w:t>
      </w:r>
    </w:p>
    <w:tbl>
      <w:tblPr>
        <w:tblStyle w:val="TableGrid"/>
        <w:tblW w:w="0" w:type="auto"/>
        <w:tblInd w:w="720" w:type="dxa"/>
        <w:tblLook w:val="04A0"/>
      </w:tblPr>
      <w:tblGrid>
        <w:gridCol w:w="1801"/>
        <w:gridCol w:w="6818"/>
      </w:tblGrid>
      <w:tr w:rsidR="00694B85" w:rsidTr="0055674B">
        <w:tc>
          <w:tcPr>
            <w:tcW w:w="1707"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 xml:space="preserve">Variable </w:t>
            </w:r>
          </w:p>
        </w:tc>
        <w:tc>
          <w:tcPr>
            <w:tcW w:w="6429"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Value</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serverip</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192.168.0.100</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boot</w:t>
            </w:r>
          </w:p>
        </w:tc>
        <w:tc>
          <w:tcPr>
            <w:tcW w:w="6429" w:type="dxa"/>
          </w:tcPr>
          <w:p w:rsidR="00694B85" w:rsidRPr="0055674B" w:rsidRDefault="00FA491D" w:rsidP="00F81C3C">
            <w:pPr>
              <w:pStyle w:val="Number"/>
              <w:ind w:left="0" w:firstLine="0"/>
              <w:rPr>
                <w:rFonts w:ascii="Courier New" w:hAnsi="Courier New" w:cs="Courier New"/>
                <w:b/>
                <w:szCs w:val="22"/>
              </w:rPr>
            </w:pPr>
            <w:r w:rsidRPr="0055674B">
              <w:rPr>
                <w:rFonts w:ascii="Courier New" w:hAnsi="Courier New" w:cs="Courier New"/>
                <w:b/>
                <w:szCs w:val="22"/>
              </w:rPr>
              <w:t>N</w:t>
            </w:r>
            <w:r w:rsidR="00694B85" w:rsidRPr="0055674B">
              <w:rPr>
                <w:rFonts w:ascii="Courier New" w:hAnsi="Courier New" w:cs="Courier New"/>
                <w:b/>
                <w:szCs w:val="22"/>
              </w:rPr>
              <w:t>et</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root</w:t>
            </w:r>
          </w:p>
        </w:tc>
        <w:tc>
          <w:tcPr>
            <w:tcW w:w="6429" w:type="dxa"/>
          </w:tcPr>
          <w:p w:rsidR="00694B85" w:rsidRPr="0055674B" w:rsidRDefault="00BA18FD" w:rsidP="00F81C3C">
            <w:pPr>
              <w:pStyle w:val="Number"/>
              <w:ind w:left="0" w:firstLine="0"/>
              <w:rPr>
                <w:rFonts w:ascii="Courier New" w:hAnsi="Courier New" w:cs="Courier New"/>
                <w:b/>
                <w:szCs w:val="22"/>
              </w:rPr>
            </w:pPr>
            <w:r w:rsidRPr="0055674B">
              <w:rPr>
                <w:rFonts w:ascii="Courier New" w:hAnsi="Courier New" w:cs="Courier New"/>
                <w:b/>
                <w:szCs w:val="22"/>
              </w:rPr>
              <w:t>/</w:t>
            </w:r>
            <w:r w:rsidRPr="0055674B">
              <w:rPr>
                <w:rFonts w:ascii="Courier New" w:hAnsi="Courier New" w:cs="Courier New"/>
                <w:b/>
              </w:rPr>
              <w:t>opt/filesys</w:t>
            </w:r>
            <w:r w:rsidRPr="0055674B">
              <w:rPr>
                <w:rFonts w:ascii="Courier New" w:hAnsi="Courier New" w:cs="Courier New"/>
                <w:b/>
                <w:szCs w:val="22"/>
              </w:rPr>
              <w:t xml:space="preserve"> </w:t>
            </w:r>
            <w:r w:rsidR="00694B85" w:rsidRPr="0055674B">
              <w:rPr>
                <w:rFonts w:ascii="Courier New" w:hAnsi="Courier New" w:cs="Courier New"/>
                <w:b/>
                <w:szCs w:val="22"/>
              </w:rPr>
              <w:t>/studentN   where N is the student number</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args_net</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rPr>
              <w:t>setenv args_net 'setenv bootargs ${bootargs} rootfstype=nfs root=/dev/nfs rw nfsroot=${nfs_serverip}:${nfs_root},${nfs_options} ip=dhcp'</w:t>
            </w:r>
          </w:p>
        </w:tc>
      </w:tr>
    </w:tbl>
    <w:p w:rsidR="006B4388" w:rsidRDefault="006B4388" w:rsidP="0055674B">
      <w:pPr>
        <w:ind w:left="360"/>
      </w:pP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55674B" w:rsidRDefault="0055674B">
      <w:pPr>
        <w:rPr>
          <w:rFonts w:asciiTheme="majorHAnsi" w:eastAsiaTheme="majorEastAsia" w:hAnsiTheme="majorHAnsi" w:cstheme="majorBidi"/>
          <w:b/>
          <w:bCs/>
        </w:rPr>
      </w:pPr>
      <w:r>
        <w:br w:type="page"/>
      </w:r>
    </w:p>
    <w:p w:rsidR="006B4388" w:rsidRDefault="0055674B" w:rsidP="006B4388">
      <w:pPr>
        <w:pStyle w:val="Heading3"/>
      </w:pPr>
      <w:bookmarkStart w:id="25" w:name="_Toc400504904"/>
      <w:r>
        <w:t>Task 3: Build a N</w:t>
      </w:r>
      <w:r w:rsidR="006B4388">
        <w:t xml:space="preserve">ew C </w:t>
      </w:r>
      <w:r>
        <w:t>P</w:t>
      </w:r>
      <w:r w:rsidR="006B4388">
        <w:t xml:space="preserve">rogram in the </w:t>
      </w:r>
      <w:r>
        <w:t>F</w:t>
      </w:r>
      <w:r w:rsidR="006B4388">
        <w:t xml:space="preserve">ile </w:t>
      </w:r>
      <w:r>
        <w:t>S</w:t>
      </w:r>
      <w:r w:rsidR="006B4388">
        <w:t xml:space="preserve">ystem and </w:t>
      </w:r>
      <w:r>
        <w:t>Debug I</w:t>
      </w:r>
      <w:r w:rsidR="006B4388">
        <w:t>t</w:t>
      </w:r>
      <w:bookmarkEnd w:id="25"/>
      <w:r w:rsidR="006B4388">
        <w:t xml:space="preserve"> </w:t>
      </w:r>
    </w:p>
    <w:p w:rsidR="00164B3C" w:rsidRPr="00F93EBF" w:rsidRDefault="00966651" w:rsidP="00F93EBF">
      <w:pPr>
        <w:pStyle w:val="ListParagraph"/>
        <w:numPr>
          <w:ilvl w:val="0"/>
          <w:numId w:val="6"/>
        </w:numPr>
      </w:pPr>
      <w:r>
        <w:t xml:space="preserve">After login as root </w:t>
      </w:r>
      <w:r w:rsidR="00BA18FD">
        <w:t>in the ARM terminal</w:t>
      </w:r>
      <w:r>
        <w:t xml:space="preserve"> you are in root ho</w:t>
      </w:r>
      <w:r w:rsidR="00F93EBF">
        <w:t>me directory. Create a</w:t>
      </w:r>
      <w:r>
        <w:t xml:space="preserve">n application </w:t>
      </w:r>
      <w:r w:rsidRPr="00966651">
        <w:t>directory</w:t>
      </w:r>
      <w:r w:rsidR="00F93EBF">
        <w:t>:</w:t>
      </w:r>
      <w:r w:rsidR="00F93EBF">
        <w:br/>
      </w:r>
      <w:r w:rsidR="00FA491D" w:rsidRPr="00F93EBF">
        <w:rPr>
          <w:rFonts w:ascii="Courier New" w:hAnsi="Courier New" w:cs="Courier New"/>
          <w:b/>
        </w:rPr>
        <w:t>mkdir applications</w:t>
      </w:r>
      <w:r w:rsidR="00397B1B" w:rsidRPr="00F93EBF">
        <w:rPr>
          <w:rFonts w:ascii="Courier New" w:hAnsi="Courier New" w:cs="Courier New"/>
          <w:b/>
        </w:rPr>
        <w:br/>
      </w:r>
    </w:p>
    <w:p w:rsidR="006C7BB6" w:rsidRPr="006C7BB6" w:rsidRDefault="006C7BB6" w:rsidP="00B82D55">
      <w:pPr>
        <w:pStyle w:val="ListParagraph"/>
        <w:numPr>
          <w:ilvl w:val="0"/>
          <w:numId w:val="6"/>
        </w:numPr>
        <w:rPr>
          <w:rFonts w:cstheme="minorHAnsi"/>
          <w:b/>
        </w:rPr>
      </w:pPr>
      <w:r w:rsidRPr="00FA491D">
        <w:rPr>
          <w:rFonts w:cstheme="minorHAnsi"/>
        </w:rPr>
        <w:t>Change directory to applications</w:t>
      </w:r>
      <w:r w:rsidR="00F93EBF">
        <w:rPr>
          <w:rFonts w:cstheme="minorHAnsi"/>
        </w:rPr>
        <w:t>:</w:t>
      </w:r>
      <w:r w:rsidRPr="00FA491D">
        <w:rPr>
          <w:rFonts w:cstheme="minorHAnsi"/>
        </w:rPr>
        <w:t xml:space="preserve">  </w:t>
      </w:r>
      <w:r w:rsidRPr="00FA491D">
        <w:rPr>
          <w:rFonts w:ascii="Courier New" w:hAnsi="Courier New" w:cs="Courier New"/>
          <w:b/>
        </w:rPr>
        <w:t>cd applications</w:t>
      </w:r>
      <w:r w:rsidR="00FA491D">
        <w:rPr>
          <w:rFonts w:ascii="Courier New" w:hAnsi="Courier New" w:cs="Courier New"/>
          <w:b/>
        </w:rPr>
        <w:br/>
      </w:r>
    </w:p>
    <w:p w:rsidR="006C7BB6" w:rsidRDefault="006C7BB6" w:rsidP="00B82D55">
      <w:pPr>
        <w:pStyle w:val="ListParagraph"/>
        <w:numPr>
          <w:ilvl w:val="0"/>
          <w:numId w:val="6"/>
        </w:numPr>
        <w:rPr>
          <w:rFonts w:cstheme="minorHAnsi"/>
        </w:rPr>
      </w:pPr>
      <w:r>
        <w:rPr>
          <w:rFonts w:cstheme="minorHAnsi"/>
        </w:rPr>
        <w:t xml:space="preserve">In the server window, copy  </w:t>
      </w:r>
      <w:r w:rsidRPr="00F93EBF">
        <w:rPr>
          <w:rFonts w:ascii="Courier New" w:hAnsi="Courier New" w:cs="Courier New"/>
          <w:b/>
        </w:rPr>
        <w:t>myHello.c</w:t>
      </w:r>
      <w:r w:rsidRPr="00F93EBF">
        <w:rPr>
          <w:rFonts w:cstheme="minorHAnsi"/>
          <w:b/>
        </w:rPr>
        <w:t xml:space="preserve"> </w:t>
      </w:r>
      <w:r>
        <w:rPr>
          <w:rFonts w:cstheme="minorHAnsi"/>
        </w:rPr>
        <w:t xml:space="preserve">from </w:t>
      </w:r>
      <w:r w:rsidR="00216176" w:rsidRPr="00F93EBF">
        <w:rPr>
          <w:rFonts w:ascii="Courier New" w:hAnsi="Courier New" w:cs="Courier New"/>
          <w:b/>
        </w:rPr>
        <w:t>/global</w:t>
      </w:r>
      <w:r w:rsidR="00CF6B0D" w:rsidRPr="00F93EBF">
        <w:rPr>
          <w:rFonts w:ascii="Courier New" w:hAnsi="Courier New" w:cs="Courier New"/>
          <w:b/>
        </w:rPr>
        <w:t>/P</w:t>
      </w:r>
      <w:r w:rsidR="00A03418" w:rsidRPr="00F93EBF">
        <w:rPr>
          <w:rFonts w:ascii="Courier New" w:hAnsi="Courier New" w:cs="Courier New"/>
          <w:b/>
        </w:rPr>
        <w:t>rojects/ARM/myHello</w:t>
      </w:r>
      <w:r w:rsidR="00A03418">
        <w:rPr>
          <w:rFonts w:cstheme="minorHAnsi"/>
        </w:rPr>
        <w:t xml:space="preserve"> to the mounted applications dir</w:t>
      </w:r>
      <w:r w:rsidR="00BA18FD">
        <w:rPr>
          <w:rFonts w:cstheme="minorHAnsi"/>
        </w:rPr>
        <w:t>ectory of root</w:t>
      </w:r>
      <w:r w:rsidR="00F93EBF">
        <w:rPr>
          <w:rFonts w:cstheme="minorHAnsi"/>
        </w:rPr>
        <w:t xml:space="preserve"> </w:t>
      </w:r>
      <w:r w:rsidR="00BA18FD" w:rsidRPr="00F93EBF">
        <w:rPr>
          <w:rFonts w:ascii="Courier New" w:hAnsi="Courier New" w:cs="Courier New"/>
          <w:b/>
        </w:rPr>
        <w:t>/opt/filesys</w:t>
      </w:r>
      <w:r w:rsidR="00A03418" w:rsidRPr="00F93EBF">
        <w:rPr>
          <w:rFonts w:ascii="Courier New" w:hAnsi="Courier New" w:cs="Courier New"/>
          <w:b/>
        </w:rPr>
        <w:t>/studentN/home/root/applications</w:t>
      </w:r>
    </w:p>
    <w:p w:rsidR="00A03418" w:rsidRPr="00FA491D" w:rsidRDefault="00213BDB" w:rsidP="00A03418">
      <w:pPr>
        <w:ind w:left="720"/>
        <w:rPr>
          <w:rFonts w:ascii="Courier New" w:hAnsi="Courier New" w:cs="Courier New"/>
          <w:b/>
        </w:rPr>
      </w:pPr>
      <w:r w:rsidRPr="00FA491D">
        <w:rPr>
          <w:rFonts w:ascii="Courier New" w:hAnsi="Courier New" w:cs="Courier New"/>
          <w:b/>
        </w:rPr>
        <w:t>sudo cp /</w:t>
      </w:r>
      <w:r w:rsidR="00CF6B0D" w:rsidRPr="00FA491D">
        <w:rPr>
          <w:rFonts w:ascii="Courier New" w:hAnsi="Courier New" w:cs="Courier New"/>
          <w:b/>
        </w:rPr>
        <w:t>global/P</w:t>
      </w:r>
      <w:r w:rsidR="00A03418" w:rsidRPr="00FA491D">
        <w:rPr>
          <w:rFonts w:ascii="Courier New" w:hAnsi="Courier New" w:cs="Courier New"/>
          <w:b/>
        </w:rPr>
        <w:t>rojec</w:t>
      </w:r>
      <w:r w:rsidR="00BA18FD" w:rsidRPr="00FA491D">
        <w:rPr>
          <w:rFonts w:ascii="Courier New" w:hAnsi="Courier New" w:cs="Courier New"/>
          <w:b/>
        </w:rPr>
        <w:t>ts/ARM/myHello/myHello.c  /opt/filesys</w:t>
      </w:r>
      <w:r w:rsidR="00A03418" w:rsidRPr="00FA491D">
        <w:rPr>
          <w:rFonts w:ascii="Courier New" w:hAnsi="Courier New" w:cs="Courier New"/>
          <w:b/>
        </w:rPr>
        <w:t>/studentN/home/root/applications/.</w:t>
      </w:r>
    </w:p>
    <w:p w:rsidR="00A03418" w:rsidRPr="00F93EBF" w:rsidRDefault="00A03418" w:rsidP="00A03418">
      <w:pPr>
        <w:pStyle w:val="ListParagraph"/>
        <w:numPr>
          <w:ilvl w:val="0"/>
          <w:numId w:val="6"/>
        </w:numPr>
        <w:rPr>
          <w:rFonts w:ascii="Courier New" w:hAnsi="Courier New" w:cs="Courier New"/>
          <w:b/>
        </w:rPr>
      </w:pPr>
      <w:r w:rsidRPr="00F93EBF">
        <w:rPr>
          <w:rFonts w:cstheme="minorHAnsi"/>
        </w:rPr>
        <w:t>Back in the EVM terminal, locate the gcc native compiler and verify that it exists</w:t>
      </w:r>
      <w:r w:rsidR="00F93EBF" w:rsidRPr="00F93EBF">
        <w:rPr>
          <w:rFonts w:cstheme="minorHAnsi"/>
        </w:rPr>
        <w:t>:</w:t>
      </w:r>
      <w:r w:rsidR="00F93EBF">
        <w:rPr>
          <w:rFonts w:cstheme="minorHAnsi"/>
        </w:rPr>
        <w:br/>
      </w:r>
      <w:r w:rsidR="0055674B" w:rsidRPr="00F93EBF">
        <w:rPr>
          <w:rFonts w:ascii="Courier New" w:hAnsi="Courier New" w:cs="Courier New"/>
          <w:b/>
        </w:rPr>
        <w:t>w</w:t>
      </w:r>
      <w:r w:rsidRPr="00F93EBF">
        <w:rPr>
          <w:rFonts w:ascii="Courier New" w:hAnsi="Courier New" w:cs="Courier New"/>
          <w:b/>
        </w:rPr>
        <w:t>hich gcc</w:t>
      </w:r>
    </w:p>
    <w:p w:rsidR="00A03418" w:rsidRPr="00A03418" w:rsidRDefault="00F93EBF" w:rsidP="00F93EBF">
      <w:pPr>
        <w:pStyle w:val="ListParagraph"/>
        <w:rPr>
          <w:rFonts w:cstheme="minorHAnsi"/>
        </w:rPr>
      </w:pPr>
      <w:r>
        <w:rPr>
          <w:rFonts w:cstheme="minorHAnsi"/>
        </w:rPr>
        <w:br/>
        <w:t xml:space="preserve">Note: </w:t>
      </w:r>
      <w:r w:rsidR="00A03418" w:rsidRPr="00A03418">
        <w:rPr>
          <w:rFonts w:cstheme="minorHAnsi"/>
        </w:rPr>
        <w:t xml:space="preserve">The response </w:t>
      </w:r>
      <w:r w:rsidR="00A03418">
        <w:rPr>
          <w:rFonts w:cstheme="minorHAnsi"/>
        </w:rPr>
        <w:t xml:space="preserve">should be </w:t>
      </w:r>
      <w:r w:rsidR="00A03418" w:rsidRPr="00F93EBF">
        <w:rPr>
          <w:rFonts w:ascii="Courier New" w:hAnsi="Courier New" w:cs="Courier New"/>
          <w:b/>
        </w:rPr>
        <w:t>/usr/bin/gcc</w:t>
      </w:r>
      <w:r w:rsidR="0055674B">
        <w:rPr>
          <w:rFonts w:cstheme="minorHAnsi"/>
        </w:rPr>
        <w:br/>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F93EBF">
        <w:rPr>
          <w:rFonts w:cstheme="minorHAnsi"/>
        </w:rPr>
        <w:t xml:space="preserve"> and use the native gcc</w:t>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in the </w:t>
      </w:r>
      <w:r w:rsidR="00A03418">
        <w:t>applications</w:t>
      </w:r>
      <w:r w:rsidR="00397B1B">
        <w:t xml:space="preserve"> directory</w:t>
      </w:r>
      <w:r w:rsidR="00F93EBF">
        <w:t>:</w:t>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295AEE">
      <w:pPr>
        <w:pStyle w:val="ListParagraph"/>
        <w:numPr>
          <w:ilvl w:val="1"/>
          <w:numId w:val="45"/>
        </w:numPr>
      </w:pPr>
      <w:r w:rsidRPr="00397B1B">
        <w:rPr>
          <w:rFonts w:ascii="Courier New" w:hAnsi="Courier New" w:cs="Courier New"/>
          <w:b/>
        </w:rPr>
        <w:t>list</w:t>
      </w:r>
      <w:r>
        <w:tab/>
      </w:r>
      <w:r>
        <w:tab/>
      </w:r>
      <w:r w:rsidR="00C25784">
        <w:t>see the source</w:t>
      </w:r>
    </w:p>
    <w:p w:rsidR="00397B1B" w:rsidRDefault="00C25784" w:rsidP="00295AEE">
      <w:pPr>
        <w:pStyle w:val="ListParagraph"/>
        <w:numPr>
          <w:ilvl w:val="1"/>
          <w:numId w:val="45"/>
        </w:numPr>
      </w:pPr>
      <w:r w:rsidRPr="00397B1B">
        <w:rPr>
          <w:rFonts w:ascii="Courier New" w:hAnsi="Courier New" w:cs="Courier New"/>
          <w:b/>
        </w:rPr>
        <w:t>b</w:t>
      </w:r>
      <w:r>
        <w:t xml:space="preserve"> </w:t>
      </w:r>
      <w:r w:rsidR="00397B1B">
        <w:tab/>
      </w:r>
      <w:r w:rsidR="00397B1B">
        <w:tab/>
      </w:r>
      <w:r>
        <w:t>set a break point</w:t>
      </w:r>
    </w:p>
    <w:p w:rsidR="00397B1B" w:rsidRDefault="00C25784" w:rsidP="00295AEE">
      <w:pPr>
        <w:pStyle w:val="ListParagraph"/>
        <w:numPr>
          <w:ilvl w:val="1"/>
          <w:numId w:val="45"/>
        </w:numPr>
      </w:pPr>
      <w:r w:rsidRPr="00397B1B">
        <w:rPr>
          <w:rFonts w:ascii="Courier New" w:hAnsi="Courier New" w:cs="Courier New"/>
          <w:b/>
        </w:rPr>
        <w:t>r</w:t>
      </w:r>
      <w:r>
        <w:t xml:space="preserve"> </w:t>
      </w:r>
      <w:r w:rsidR="00397B1B">
        <w:tab/>
      </w:r>
      <w:r w:rsidR="00397B1B">
        <w:tab/>
      </w:r>
      <w:r>
        <w:t>run to the break point</w:t>
      </w:r>
    </w:p>
    <w:p w:rsidR="00397B1B" w:rsidRDefault="00C25784" w:rsidP="00295AEE">
      <w:pPr>
        <w:pStyle w:val="ListParagraph"/>
        <w:numPr>
          <w:ilvl w:val="1"/>
          <w:numId w:val="45"/>
        </w:numPr>
      </w:pPr>
      <w:r w:rsidRPr="00397B1B">
        <w:rPr>
          <w:rFonts w:ascii="Courier New" w:hAnsi="Courier New" w:cs="Courier New"/>
          <w:b/>
        </w:rPr>
        <w:t>s</w:t>
      </w:r>
      <w:r>
        <w:t xml:space="preserve"> </w:t>
      </w:r>
      <w:r w:rsidR="00397B1B">
        <w:tab/>
      </w:r>
      <w:r w:rsidR="00397B1B">
        <w:tab/>
      </w:r>
      <w:r>
        <w:t>step</w:t>
      </w:r>
    </w:p>
    <w:p w:rsidR="00397B1B" w:rsidRDefault="00C25784" w:rsidP="00295AEE">
      <w:pPr>
        <w:pStyle w:val="ListParagraph"/>
        <w:numPr>
          <w:ilvl w:val="1"/>
          <w:numId w:val="45"/>
        </w:numPr>
      </w:pPr>
      <w:r w:rsidRPr="00397B1B">
        <w:rPr>
          <w:rFonts w:ascii="Courier New" w:hAnsi="Courier New" w:cs="Courier New"/>
          <w:b/>
        </w:rPr>
        <w:t>n</w:t>
      </w:r>
      <w:r>
        <w:t xml:space="preserve"> </w:t>
      </w:r>
      <w:r w:rsidR="00397B1B">
        <w:tab/>
      </w:r>
      <w:r w:rsidR="00397B1B">
        <w:tab/>
      </w:r>
      <w:r>
        <w:t>next (step over)</w:t>
      </w:r>
    </w:p>
    <w:p w:rsidR="00397B1B" w:rsidRDefault="00C25784" w:rsidP="00295AEE">
      <w:pPr>
        <w:pStyle w:val="ListParagraph"/>
        <w:numPr>
          <w:ilvl w:val="1"/>
          <w:numId w:val="45"/>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295AEE">
      <w:pPr>
        <w:pStyle w:val="ListParagraph"/>
        <w:numPr>
          <w:ilvl w:val="1"/>
          <w:numId w:val="45"/>
        </w:numPr>
      </w:pPr>
      <w:r w:rsidRPr="00397B1B">
        <w:rPr>
          <w:rFonts w:ascii="Courier New" w:hAnsi="Courier New" w:cs="Courier New"/>
          <w:b/>
        </w:rPr>
        <w:t>finish</w:t>
      </w:r>
      <w:r>
        <w:tab/>
      </w:r>
      <w:r w:rsidR="00C25784">
        <w:t>end</w:t>
      </w:r>
    </w:p>
    <w:p w:rsidR="00C25784" w:rsidRDefault="00BC279A" w:rsidP="00295AEE">
      <w:pPr>
        <w:pStyle w:val="ListParagraph"/>
        <w:numPr>
          <w:ilvl w:val="1"/>
          <w:numId w:val="45"/>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417896" w:rsidP="00E15136">
      <w:pPr>
        <w:ind w:left="360"/>
      </w:pPr>
      <w:hyperlink r:id="rId29" w:history="1">
        <w:r w:rsidR="00E15136" w:rsidRPr="00055145">
          <w:rPr>
            <w:rStyle w:val="Hyperlink"/>
          </w:rPr>
          <w:t>http://condor.depaul.edu/glancast/373class/docs/gdb.html</w:t>
        </w:r>
      </w:hyperlink>
      <w:r w:rsidR="00BC279A">
        <w:rPr>
          <w:rStyle w:val="Hyperlink"/>
        </w:rPr>
        <w:t xml:space="preserve">  </w:t>
      </w:r>
      <w:r w:rsidR="0055674B">
        <w:rPr>
          <w:rStyle w:val="Hyperlink"/>
        </w:rPr>
        <w:br/>
      </w:r>
      <w:r w:rsidR="0055674B">
        <w:rPr>
          <w:rStyle w:val="Hyperlink"/>
        </w:rPr>
        <w:br/>
      </w:r>
      <w:hyperlink r:id="rId30" w:history="1">
        <w:r w:rsidR="00BC279A" w:rsidRPr="00B779E9">
          <w:rPr>
            <w:rStyle w:val="Hyperlink"/>
          </w:rPr>
          <w:t>http://darkdust.net/files/GDB%20Cheat%20Sheet.pdf</w:t>
        </w:r>
      </w:hyperlink>
      <w:r w:rsidR="00BC279A">
        <w:rPr>
          <w:rStyle w:val="Hyperlink"/>
        </w:rPr>
        <w:t xml:space="preserve"> </w:t>
      </w:r>
    </w:p>
    <w:p w:rsidR="00E15136" w:rsidRDefault="00E15136" w:rsidP="00E15136">
      <w:pPr>
        <w:pStyle w:val="ListParagraph"/>
        <w:numPr>
          <w:ilvl w:val="0"/>
          <w:numId w:val="6"/>
        </w:numPr>
      </w:pPr>
      <w:r>
        <w:t>Put some break point, look at the source (using the list or l command), run to breakpoint, do next and so on and so forth</w:t>
      </w:r>
      <w:r w:rsidR="0055674B">
        <w:t>.</w:t>
      </w:r>
    </w:p>
    <w:p w:rsidR="00DF641D" w:rsidRDefault="00DF641D">
      <w:pPr>
        <w:rPr>
          <w:rFonts w:asciiTheme="majorHAnsi" w:eastAsiaTheme="majorEastAsia" w:hAnsiTheme="majorHAnsi" w:cstheme="majorBidi"/>
          <w:b/>
          <w:bCs/>
          <w:sz w:val="28"/>
          <w:szCs w:val="28"/>
        </w:rPr>
      </w:pPr>
      <w:r>
        <w:br w:type="page"/>
      </w:r>
    </w:p>
    <w:p w:rsidR="00F84F9D" w:rsidRDefault="00F84F9D" w:rsidP="009E4EF8">
      <w:pPr>
        <w:pStyle w:val="Heading1"/>
        <w:rPr>
          <w:b w:val="0"/>
        </w:rPr>
        <w:sectPr w:rsidR="00F84F9D" w:rsidSect="00C300C3">
          <w:headerReference w:type="even" r:id="rId31"/>
          <w:headerReference w:type="default" r:id="rId32"/>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400504905"/>
      <w:r w:rsidRPr="00362A29">
        <w:rPr>
          <w:b w:val="0"/>
        </w:rPr>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400504906"/>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BA62E1" w:rsidRDefault="009E4EF8" w:rsidP="003A7436">
      <w:pPr>
        <w:pStyle w:val="Heading3"/>
      </w:pPr>
      <w:bookmarkStart w:id="31" w:name="_Toc384629077"/>
      <w:bookmarkStart w:id="32" w:name="_Toc385355983"/>
      <w:bookmarkStart w:id="33" w:name="_Toc400504907"/>
      <w:r w:rsidRPr="00BA62E1">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w:t>
      </w:r>
      <w:r w:rsidR="00BA62E1">
        <w:t>cally available for USB stick. S</w:t>
      </w:r>
      <w:r w:rsidR="00807263">
        <w:t>o if the students have to prepare USB, it</w:t>
      </w:r>
      <w:r w:rsidR="00BC279A">
        <w:t xml:space="preserve"> will be done one after another on the Ubuntu host.</w:t>
      </w:r>
    </w:p>
    <w:p w:rsidR="009E4EF8" w:rsidRPr="008349B3" w:rsidRDefault="009E4EF8" w:rsidP="003A7436">
      <w:pPr>
        <w:pStyle w:val="Heading4"/>
      </w:pPr>
      <w:bookmarkStart w:id="34" w:name="_Toc385355985"/>
      <w:r w:rsidRPr="008349B3">
        <w:rPr>
          <w:rStyle w:val="mw-headline"/>
        </w:rPr>
        <w:t xml:space="preserve">Step 1: Install </w:t>
      </w:r>
      <w:r w:rsidR="00751A7D" w:rsidRPr="008349B3">
        <w:rPr>
          <w:rStyle w:val="mw-headline"/>
        </w:rPr>
        <w:t>GParted</w:t>
      </w:r>
      <w:bookmarkEnd w:id="34"/>
      <w:r w:rsidR="00BA62E1" w:rsidRPr="008349B3">
        <w:rPr>
          <w:rStyle w:val="mw-headline"/>
        </w:rPr>
        <w:t xml:space="preserve"> </w:t>
      </w:r>
      <w:bookmarkStart w:id="35" w:name="_Toc384629078"/>
      <w:bookmarkStart w:id="36" w:name="_Toc385355984"/>
      <w:r w:rsidR="00BA62E1" w:rsidRPr="008349B3">
        <w:rPr>
          <w:rStyle w:val="mw-headline"/>
        </w:rPr>
        <w:t>On Ubuntu Host</w:t>
      </w:r>
      <w:bookmarkEnd w:id="35"/>
      <w:bookmarkEnd w:id="36"/>
      <w:r w:rsidR="008349B3">
        <w:rPr>
          <w:rStyle w:val="mw-headline"/>
        </w:rPr>
        <w:tab/>
      </w:r>
    </w:p>
    <w:p w:rsidR="009E4EF8" w:rsidRDefault="009E4EF8" w:rsidP="009E4EF8">
      <w:pPr>
        <w:pStyle w:val="NormalWeb"/>
      </w:pPr>
      <w:r w:rsidRPr="00EC07FC">
        <w:t xml:space="preserve">Used GParted 0.11.0 for this test. So exact steps may vary if version is different </w:t>
      </w:r>
    </w:p>
    <w:p w:rsidR="00BA62E1" w:rsidRPr="00EC07FC" w:rsidRDefault="00BA62E1" w:rsidP="00BA62E1">
      <w:pPr>
        <w:pStyle w:val="HTMLPreformatted"/>
      </w:pPr>
      <w:r w:rsidRPr="00EC07FC">
        <w:t>$sudo apt-get install gparted</w:t>
      </w:r>
    </w:p>
    <w:p w:rsidR="009E4EF8" w:rsidRPr="008349B3" w:rsidRDefault="009E4EF8" w:rsidP="003A7436">
      <w:pPr>
        <w:pStyle w:val="Heading4"/>
        <w:rPr>
          <w:rStyle w:val="mw-headline"/>
        </w:rPr>
      </w:pPr>
      <w:bookmarkStart w:id="37" w:name="_Toc385355986"/>
      <w:r w:rsidRPr="008349B3">
        <w:rPr>
          <w:rStyle w:val="mw-headline"/>
        </w:rPr>
        <w:t>Step 2: Partition the Device</w:t>
      </w:r>
      <w:bookmarkEnd w:id="37"/>
    </w:p>
    <w:p w:rsidR="00657E06" w:rsidRDefault="00657E06" w:rsidP="00657E06">
      <w:r>
        <w:t>Before</w:t>
      </w:r>
      <w:r w:rsidR="00BA62E1">
        <w:t xml:space="preserve"> you</w:t>
      </w:r>
      <w:r>
        <w:t xml:space="preserve"> start partitioning the USB, verify what /dev are currently connected so it will be easy to identify the device name of the USB.  </w:t>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t>Prepare the USB for N</w:t>
      </w:r>
      <w:r w:rsidR="00C17448">
        <w:t xml:space="preserve">ew </w:t>
      </w:r>
      <w:r>
        <w:t>P</w:t>
      </w:r>
      <w:r w:rsidR="00C17448">
        <w:t>artitions</w:t>
      </w:r>
      <w:r w:rsidR="00751A7D">
        <w:br/>
      </w:r>
    </w:p>
    <w:p w:rsidR="00657E06" w:rsidRDefault="00657E06" w:rsidP="00657E06">
      <w:pPr>
        <w:pStyle w:val="ListParagraph"/>
        <w:numPr>
          <w:ilvl w:val="1"/>
          <w:numId w:val="5"/>
        </w:numPr>
      </w:pPr>
      <w:r w:rsidRPr="00C17448">
        <w:rPr>
          <w:b/>
          <w:highlight w:val="yellow"/>
        </w:rPr>
        <w:t>Do not</w:t>
      </w:r>
      <w:r>
        <w:t xml:space="preserve"> connect the USB stick to the server</w:t>
      </w:r>
      <w:r w:rsidR="00751A7D">
        <w:t>.</w:t>
      </w:r>
      <w:r w:rsidR="00751A7D">
        <w:br/>
      </w:r>
    </w:p>
    <w:p w:rsidR="00657E06" w:rsidRPr="00657E06" w:rsidRDefault="00657E06" w:rsidP="00657E06">
      <w:pPr>
        <w:pStyle w:val="ListParagraph"/>
        <w:numPr>
          <w:ilvl w:val="1"/>
          <w:numId w:val="5"/>
        </w:numPr>
      </w:pPr>
      <w:r>
        <w:t xml:space="preserve">Start </w:t>
      </w:r>
      <w:r w:rsidR="00751A7D">
        <w:t>GParted</w:t>
      </w:r>
      <w:r>
        <w:t xml:space="preserve">    </w:t>
      </w:r>
      <w:r w:rsidRPr="00EB0185">
        <w:rPr>
          <w:rFonts w:ascii="Courier New" w:hAnsi="Courier New" w:cs="Courier New"/>
          <w:b/>
        </w:rPr>
        <w:t>sudo gparted</w:t>
      </w:r>
      <w:r w:rsidR="00751A7D">
        <w:rPr>
          <w:rFonts w:ascii="Courier New" w:hAnsi="Courier New" w:cs="Courier New"/>
          <w:b/>
        </w:rPr>
        <w:br/>
      </w:r>
    </w:p>
    <w:p w:rsidR="00657E06" w:rsidRDefault="00657E06" w:rsidP="00657E06">
      <w:pPr>
        <w:pStyle w:val="ListParagraph"/>
        <w:numPr>
          <w:ilvl w:val="1"/>
          <w:numId w:val="5"/>
        </w:numPr>
      </w:pPr>
      <w:r>
        <w:t xml:space="preserve">The following is a screen shot from </w:t>
      </w:r>
      <w:r w:rsidR="00751A7D">
        <w:t>GP</w:t>
      </w:r>
      <w:r>
        <w:t>arted</w:t>
      </w:r>
      <w:r w:rsidR="00751A7D">
        <w:t xml:space="preserve">. </w:t>
      </w:r>
      <w:r>
        <w:t>In the upper right corner</w:t>
      </w:r>
      <w:r w:rsidR="00EB0185">
        <w:t>,</w:t>
      </w:r>
      <w:r>
        <w:t xml:space="preserve"> click the small arrow and verify what device</w:t>
      </w:r>
      <w:r w:rsidR="00EB0185">
        <w:t>s</w:t>
      </w:r>
      <w:r>
        <w:t xml:space="preserve"> are connected and their </w:t>
      </w:r>
      <w:r w:rsidR="00EB0185">
        <w:t>respective sizes.</w:t>
      </w:r>
      <w:r w:rsidR="00751A7D">
        <w:br/>
      </w:r>
      <w:r w:rsidR="00EB0185">
        <w:br/>
      </w:r>
      <w:r>
        <w:t>In the screen shot below</w:t>
      </w:r>
      <w:r w:rsidR="00EB0185">
        <w:t>,</w:t>
      </w:r>
      <w:r>
        <w:t xml:space="preserve"> there is a single device /dev/sda with size of 2</w:t>
      </w:r>
      <w:r w:rsidR="00EB0185">
        <w:t>38</w:t>
      </w:r>
      <w:r>
        <w:t>.</w:t>
      </w:r>
      <w:r w:rsidR="00EB0185">
        <w:t xml:space="preserve">47 </w:t>
      </w:r>
      <w:r>
        <w:t>GB</w:t>
      </w:r>
    </w:p>
    <w:p w:rsidR="00C00F7C" w:rsidRDefault="00C00F7C" w:rsidP="00C00F7C">
      <w:pPr>
        <w:ind w:left="1080"/>
      </w:pPr>
      <w:r w:rsidRPr="00C00F7C">
        <w:rPr>
          <w:noProof/>
          <w:lang w:bidi="ar-SA"/>
        </w:rPr>
        <w:drawing>
          <wp:inline distT="0" distB="0" distL="0" distR="0">
            <wp:extent cx="5934075" cy="2195637"/>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t="13381" b="35126"/>
                    <a:stretch>
                      <a:fillRect/>
                    </a:stretch>
                  </pic:blipFill>
                  <pic:spPr bwMode="auto">
                    <a:xfrm>
                      <a:off x="0" y="0"/>
                      <a:ext cx="5934075" cy="2195637"/>
                    </a:xfrm>
                    <a:prstGeom prst="rect">
                      <a:avLst/>
                    </a:prstGeom>
                    <a:noFill/>
                    <a:ln w="9525">
                      <a:noFill/>
                      <a:miter lim="800000"/>
                      <a:headEnd/>
                      <a:tailEnd/>
                    </a:ln>
                  </pic:spPr>
                </pic:pic>
              </a:graphicData>
            </a:graphic>
          </wp:inline>
        </w:drawing>
      </w:r>
    </w:p>
    <w:p w:rsidR="00C00F7C" w:rsidRDefault="00751A7D" w:rsidP="00657E06">
      <w:pPr>
        <w:pStyle w:val="ListParagraph"/>
        <w:numPr>
          <w:ilvl w:val="1"/>
          <w:numId w:val="5"/>
        </w:numPr>
      </w:pPr>
      <w:r>
        <w:t>Quit GP</w:t>
      </w:r>
      <w:r w:rsidR="00C00F7C">
        <w:t>arted (G</w:t>
      </w:r>
      <w:r>
        <w:t>P</w:t>
      </w:r>
      <w:r w:rsidR="00EB0185">
        <w:t>arted -&gt; Quit)</w:t>
      </w:r>
      <w:r w:rsidR="00C00F7C">
        <w:t xml:space="preserve">, insert the USB stick into a USB port, and start </w:t>
      </w:r>
      <w:r>
        <w:t>GParted</w:t>
      </w:r>
      <w:r w:rsidR="00C00F7C">
        <w:t xml:space="preserve"> again.  This time the devi</w:t>
      </w:r>
      <w:r>
        <w:t xml:space="preserve">ce list will show a new device. The new device /dev/sdb has size of 982MB. This is the USB stick that needs reformatting. </w:t>
      </w:r>
      <w:r w:rsidR="00C00F7C">
        <w:t>See the screen shot below</w:t>
      </w:r>
      <w:r w:rsidR="00EB0185">
        <w:t>:</w:t>
      </w:r>
    </w:p>
    <w:p w:rsidR="00C00F7C" w:rsidRDefault="00C00F7C" w:rsidP="00C00F7C">
      <w:pPr>
        <w:ind w:left="1080"/>
      </w:pPr>
      <w:r>
        <w:rPr>
          <w:noProof/>
          <w:lang w:bidi="ar-SA"/>
        </w:rPr>
        <w:drawing>
          <wp:inline distT="0" distB="0" distL="0" distR="0">
            <wp:extent cx="5790565" cy="228122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l="1209" t="16308" r="1209" b="9319"/>
                    <a:stretch>
                      <a:fillRect/>
                    </a:stretch>
                  </pic:blipFill>
                  <pic:spPr bwMode="auto">
                    <a:xfrm>
                      <a:off x="0" y="0"/>
                      <a:ext cx="5790565" cy="2281226"/>
                    </a:xfrm>
                    <a:prstGeom prst="rect">
                      <a:avLst/>
                    </a:prstGeom>
                    <a:noFill/>
                    <a:ln w="9525">
                      <a:noFill/>
                      <a:miter lim="800000"/>
                      <a:headEnd/>
                      <a:tailEnd/>
                    </a:ln>
                  </pic:spPr>
                </pic:pic>
              </a:graphicData>
            </a:graphic>
          </wp:inline>
        </w:drawing>
      </w:r>
    </w:p>
    <w:p w:rsidR="00C00F7C" w:rsidRDefault="00C00F7C" w:rsidP="00751A7D"/>
    <w:p w:rsidR="00C00F7C" w:rsidRDefault="00C00F7C" w:rsidP="00657E06">
      <w:pPr>
        <w:pStyle w:val="ListParagraph"/>
        <w:numPr>
          <w:ilvl w:val="1"/>
          <w:numId w:val="5"/>
        </w:numPr>
      </w:pPr>
      <w:r>
        <w:t>Select the new device</w:t>
      </w:r>
      <w:r w:rsidR="00751A7D">
        <w:t>.</w:t>
      </w:r>
      <w:r w:rsidR="00751A7D">
        <w:br/>
        <w:t xml:space="preserve">In this case, </w:t>
      </w:r>
      <w:r>
        <w:t>/dev/sdb (</w:t>
      </w:r>
      <w:r w:rsidR="00751A7D">
        <w:t>NOTE: I</w:t>
      </w:r>
      <w:r>
        <w:t>f the server has multiple disk</w:t>
      </w:r>
      <w:r w:rsidR="00751A7D">
        <w:t>s</w:t>
      </w:r>
      <w:r>
        <w:t xml:space="preserve">, </w:t>
      </w:r>
      <w:r w:rsidR="00751A7D">
        <w:t>the name may be different</w:t>
      </w:r>
      <w:r>
        <w:t>)</w:t>
      </w:r>
    </w:p>
    <w:p w:rsidR="00751A7D" w:rsidRDefault="00751A7D" w:rsidP="00751A7D">
      <w:pPr>
        <w:pStyle w:val="NormalWeb"/>
        <w:numPr>
          <w:ilvl w:val="1"/>
          <w:numId w:val="5"/>
        </w:numPr>
      </w:pPr>
      <w:r>
        <w:t>U</w:t>
      </w:r>
      <w:r w:rsidR="00C00F7C">
        <w:t>nmount the device</w:t>
      </w:r>
      <w:r>
        <w:t xml:space="preserve">: </w:t>
      </w:r>
      <w:r w:rsidRPr="00751A7D">
        <w:rPr>
          <w:b/>
        </w:rPr>
        <w:t>Partition -&gt; Unmount</w:t>
      </w:r>
      <w:r>
        <w:br/>
      </w:r>
    </w:p>
    <w:p w:rsidR="00C00F7C" w:rsidRDefault="00C00F7C" w:rsidP="00C00F7C">
      <w:pPr>
        <w:pStyle w:val="NormalWeb"/>
        <w:numPr>
          <w:ilvl w:val="1"/>
          <w:numId w:val="5"/>
        </w:numPr>
      </w:pPr>
      <w:r>
        <w:t xml:space="preserve">If there is existing partition, delete </w:t>
      </w:r>
      <w:r w:rsidR="00751A7D">
        <w:t xml:space="preserve">it: </w:t>
      </w:r>
      <w:r w:rsidRPr="00751A7D">
        <w:rPr>
          <w:b/>
        </w:rPr>
        <w:t xml:space="preserve">Partition -&gt; </w:t>
      </w:r>
      <w:r w:rsidR="00751A7D" w:rsidRPr="00751A7D">
        <w:rPr>
          <w:b/>
        </w:rPr>
        <w:t>Delete</w:t>
      </w: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t>Add T</w:t>
      </w:r>
      <w:r w:rsidR="00C17448">
        <w:t xml:space="preserve">wo </w:t>
      </w:r>
      <w:r>
        <w:t>New P</w:t>
      </w:r>
      <w:r w:rsidR="00C17448">
        <w:t>artitions</w:t>
      </w:r>
    </w:p>
    <w:p w:rsidR="00200585" w:rsidRDefault="00200585" w:rsidP="00200585">
      <w:pPr>
        <w:pStyle w:val="NormalWeb"/>
      </w:pPr>
      <w:r>
        <w:t>After deleting the old partition, the partition and filesystem status now shows as unallocated. You can now start building two new partitions:</w:t>
      </w:r>
    </w:p>
    <w:p w:rsidR="00200585" w:rsidRDefault="00200585" w:rsidP="00295AEE">
      <w:pPr>
        <w:pStyle w:val="NormalWeb"/>
        <w:numPr>
          <w:ilvl w:val="0"/>
          <w:numId w:val="65"/>
        </w:numPr>
      </w:pPr>
      <w:r>
        <w:t>partition 1 for boot images</w:t>
      </w:r>
      <w:r>
        <w:br/>
      </w:r>
    </w:p>
    <w:p w:rsidR="00200585" w:rsidRDefault="00200585" w:rsidP="00295AEE">
      <w:pPr>
        <w:pStyle w:val="NormalWeb"/>
        <w:numPr>
          <w:ilvl w:val="0"/>
          <w:numId w:val="65"/>
        </w:numPr>
      </w:pPr>
      <w:r>
        <w:t xml:space="preserve">partition 2 for rootfs </w:t>
      </w:r>
    </w:p>
    <w:p w:rsidR="009E4EF8" w:rsidRDefault="009E4EF8" w:rsidP="003A7436">
      <w:pPr>
        <w:pStyle w:val="Heading6"/>
      </w:pPr>
      <w:r>
        <w:t xml:space="preserve">Create fat32 </w:t>
      </w:r>
      <w:r w:rsidR="00EB0185">
        <w:t>P</w:t>
      </w:r>
      <w:r w:rsidR="00807263">
        <w:t>artition</w:t>
      </w:r>
      <w:r>
        <w:t xml:space="preserve"> for </w:t>
      </w:r>
      <w:r w:rsidR="00EB0185">
        <w:t>B</w:t>
      </w:r>
      <w:r>
        <w:t xml:space="preserve">oot (contains boot images) </w:t>
      </w:r>
    </w:p>
    <w:p w:rsidR="00C17448" w:rsidRDefault="00C17448" w:rsidP="00EB0185">
      <w:pPr>
        <w:pStyle w:val="NormalWeb"/>
        <w:ind w:left="720"/>
      </w:pPr>
      <w:r>
        <w:rPr>
          <w:noProof/>
        </w:rPr>
        <w:drawing>
          <wp:inline distT="0" distB="0" distL="0" distR="0">
            <wp:extent cx="4686300" cy="2833202"/>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t="5534" b="8301"/>
                    <a:stretch>
                      <a:fillRect/>
                    </a:stretch>
                  </pic:blipFill>
                  <pic:spPr bwMode="auto">
                    <a:xfrm>
                      <a:off x="0" y="0"/>
                      <a:ext cx="4686300" cy="2833202"/>
                    </a:xfrm>
                    <a:prstGeom prst="rect">
                      <a:avLst/>
                    </a:prstGeom>
                    <a:noFill/>
                    <a:ln w="9525">
                      <a:noFill/>
                      <a:miter lim="800000"/>
                      <a:headEnd/>
                      <a:tailEnd/>
                    </a:ln>
                  </pic:spPr>
                </pic:pic>
              </a:graphicData>
            </a:graphic>
          </wp:inline>
        </w:drawing>
      </w:r>
    </w:p>
    <w:p w:rsidR="009E4EF8" w:rsidRDefault="00EB0185" w:rsidP="00295AEE">
      <w:pPr>
        <w:pStyle w:val="ListParagraph"/>
        <w:numPr>
          <w:ilvl w:val="0"/>
          <w:numId w:val="66"/>
        </w:numPr>
      </w:pPr>
      <w:r>
        <w:t xml:space="preserve">Create a new partition: </w:t>
      </w:r>
      <w:r w:rsidRPr="00EB0185">
        <w:rPr>
          <w:b/>
        </w:rPr>
        <w:t>Partition -&gt; N</w:t>
      </w:r>
      <w:r w:rsidR="009E4EF8" w:rsidRPr="00EB0185">
        <w:rPr>
          <w:b/>
        </w:rPr>
        <w:t xml:space="preserve">ew </w:t>
      </w:r>
      <w:r w:rsidR="00751A7D">
        <w:rPr>
          <w:b/>
        </w:rPr>
        <w:br/>
      </w:r>
    </w:p>
    <w:p w:rsidR="009E4EF8" w:rsidRDefault="009E4EF8" w:rsidP="00295AEE">
      <w:pPr>
        <w:pStyle w:val="ListParagraph"/>
        <w:numPr>
          <w:ilvl w:val="1"/>
          <w:numId w:val="68"/>
        </w:numPr>
      </w:pPr>
      <w:r>
        <w:t xml:space="preserve">New size = 32MiB </w:t>
      </w:r>
    </w:p>
    <w:p w:rsidR="009E4EF8" w:rsidRDefault="009E4EF8" w:rsidP="00295AEE">
      <w:pPr>
        <w:pStyle w:val="ListParagraph"/>
        <w:numPr>
          <w:ilvl w:val="1"/>
          <w:numId w:val="68"/>
        </w:numPr>
      </w:pPr>
      <w:r>
        <w:t xml:space="preserve">File system = fat32 </w:t>
      </w:r>
    </w:p>
    <w:p w:rsidR="009E4EF8" w:rsidRDefault="009E4EF8" w:rsidP="00295AEE">
      <w:pPr>
        <w:pStyle w:val="ListParagraph"/>
        <w:numPr>
          <w:ilvl w:val="1"/>
          <w:numId w:val="68"/>
        </w:numPr>
      </w:pPr>
      <w:r>
        <w:t xml:space="preserve">label = boot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6"/>
        </w:numPr>
      </w:pPr>
      <w:r>
        <w:t>C</w:t>
      </w:r>
      <w:r w:rsidR="009E4EF8">
        <w:t>lick add to add</w:t>
      </w:r>
      <w:r>
        <w:t xml:space="preserve"> the new</w:t>
      </w:r>
      <w:r w:rsidR="009E4EF8">
        <w:t xml:space="preserve"> partition </w:t>
      </w:r>
    </w:p>
    <w:p w:rsidR="00EB0185" w:rsidRDefault="00EB0185">
      <w:r>
        <w:br w:type="page"/>
      </w:r>
    </w:p>
    <w:p w:rsidR="009E4EF8" w:rsidRDefault="00EB0185" w:rsidP="00295AEE">
      <w:pPr>
        <w:pStyle w:val="ListParagraph"/>
        <w:numPr>
          <w:ilvl w:val="0"/>
          <w:numId w:val="66"/>
        </w:numPr>
      </w:pPr>
      <w:r>
        <w:t>S</w:t>
      </w:r>
      <w:r w:rsidR="009E4EF8">
        <w:t xml:space="preserve">elect the </w:t>
      </w:r>
      <w:r w:rsidR="00807263">
        <w:t>partition</w:t>
      </w:r>
      <w:r w:rsidR="009E4EF8">
        <w:t xml:space="preserve"> </w:t>
      </w:r>
      <w:r>
        <w:t xml:space="preserve">you just created and format it: </w:t>
      </w:r>
      <w:r w:rsidRPr="00EB0185">
        <w:rPr>
          <w:b/>
        </w:rPr>
        <w:t>Partition -&gt; Format to</w:t>
      </w:r>
    </w:p>
    <w:p w:rsidR="009E4EF8" w:rsidRDefault="00EB0185" w:rsidP="00295AEE">
      <w:pPr>
        <w:pStyle w:val="ListParagraph"/>
        <w:numPr>
          <w:ilvl w:val="0"/>
          <w:numId w:val="66"/>
        </w:numPr>
      </w:pPr>
      <w:r>
        <w:t>S</w:t>
      </w:r>
      <w:r w:rsidR="009E4EF8">
        <w:t xml:space="preserve">elect fat32 format </w:t>
      </w:r>
    </w:p>
    <w:p w:rsidR="00C17448" w:rsidRDefault="00C17448" w:rsidP="00C17448">
      <w:pPr>
        <w:ind w:left="720" w:firstLine="720"/>
      </w:pPr>
      <w:r>
        <w:rPr>
          <w:noProof/>
          <w:lang w:bidi="ar-SA"/>
        </w:rPr>
        <w:drawing>
          <wp:inline distT="0" distB="0" distL="0" distR="0">
            <wp:extent cx="4495800" cy="3214451"/>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t="17612" b="4403"/>
                    <a:stretch>
                      <a:fillRect/>
                    </a:stretch>
                  </pic:blipFill>
                  <pic:spPr bwMode="auto">
                    <a:xfrm>
                      <a:off x="0" y="0"/>
                      <a:ext cx="4495800" cy="3214451"/>
                    </a:xfrm>
                    <a:prstGeom prst="rect">
                      <a:avLst/>
                    </a:prstGeom>
                    <a:noFill/>
                    <a:ln w="9525">
                      <a:noFill/>
                      <a:miter lim="800000"/>
                      <a:headEnd/>
                      <a:tailEnd/>
                    </a:ln>
                  </pic:spPr>
                </pic:pic>
              </a:graphicData>
            </a:graphic>
          </wp:inline>
        </w:drawing>
      </w:r>
    </w:p>
    <w:p w:rsidR="009E4EF8" w:rsidRDefault="00EB0185" w:rsidP="003A7436">
      <w:pPr>
        <w:pStyle w:val="Heading6"/>
      </w:pPr>
      <w:r>
        <w:t>Create ext4 F</w:t>
      </w:r>
      <w:r w:rsidR="009E4EF8">
        <w:t xml:space="preserve">ormat for </w:t>
      </w:r>
      <w:r>
        <w:t>r</w:t>
      </w:r>
      <w:r w:rsidR="009E4EF8">
        <w:t xml:space="preserve">ootfs (contains root filesystem) </w:t>
      </w:r>
    </w:p>
    <w:p w:rsidR="009E4EF8" w:rsidRDefault="00EB0185" w:rsidP="00295AEE">
      <w:pPr>
        <w:pStyle w:val="ListParagraph"/>
        <w:numPr>
          <w:ilvl w:val="0"/>
          <w:numId w:val="67"/>
        </w:numPr>
      </w:pPr>
      <w:r>
        <w:t>S</w:t>
      </w:r>
      <w:r w:rsidR="009E4EF8">
        <w:t xml:space="preserve">elect the </w:t>
      </w:r>
      <w:r w:rsidR="00807263">
        <w:t>unallocated</w:t>
      </w:r>
      <w:r w:rsidR="009E4EF8">
        <w:t xml:space="preserve"> partition</w:t>
      </w:r>
      <w:r>
        <w:t xml:space="preserve"> and create a new one: </w:t>
      </w:r>
      <w:r w:rsidR="009E4EF8" w:rsidRPr="00751A7D">
        <w:rPr>
          <w:b/>
        </w:rPr>
        <w:t xml:space="preserve">Partition -&gt; </w:t>
      </w:r>
      <w:r w:rsidRPr="00751A7D">
        <w:rPr>
          <w:b/>
        </w:rPr>
        <w:t>N</w:t>
      </w:r>
      <w:r w:rsidR="009E4EF8" w:rsidRPr="00751A7D">
        <w:rPr>
          <w:b/>
        </w:rPr>
        <w:t>ew</w:t>
      </w:r>
      <w:r w:rsidR="009E4EF8">
        <w:t xml:space="preserve"> </w:t>
      </w:r>
      <w:r w:rsidR="00751A7D">
        <w:br/>
      </w:r>
    </w:p>
    <w:p w:rsidR="009E4EF8" w:rsidRDefault="009E4EF8" w:rsidP="00295AEE">
      <w:pPr>
        <w:pStyle w:val="ListParagraph"/>
        <w:numPr>
          <w:ilvl w:val="1"/>
          <w:numId w:val="68"/>
        </w:numPr>
      </w:pPr>
      <w:r>
        <w:t xml:space="preserve">File system = ext4 </w:t>
      </w:r>
    </w:p>
    <w:p w:rsidR="009E4EF8" w:rsidRDefault="009E4EF8" w:rsidP="00295AEE">
      <w:pPr>
        <w:pStyle w:val="ListParagraph"/>
        <w:numPr>
          <w:ilvl w:val="1"/>
          <w:numId w:val="68"/>
        </w:numPr>
      </w:pPr>
      <w:r>
        <w:t xml:space="preserve">label = rootfs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7"/>
        </w:numPr>
      </w:pPr>
      <w:r>
        <w:t>C</w:t>
      </w:r>
      <w:r w:rsidR="009E4EF8">
        <w:t xml:space="preserve">lick add to add </w:t>
      </w:r>
      <w:r>
        <w:t xml:space="preserve">the new </w:t>
      </w:r>
      <w:r w:rsidR="009E4EF8">
        <w:t xml:space="preserve">partition </w:t>
      </w:r>
      <w:r w:rsidR="00751A7D">
        <w:br/>
      </w:r>
    </w:p>
    <w:p w:rsidR="00EB0185" w:rsidRDefault="00EB0185" w:rsidP="00295AEE">
      <w:pPr>
        <w:pStyle w:val="ListParagraph"/>
        <w:numPr>
          <w:ilvl w:val="0"/>
          <w:numId w:val="67"/>
        </w:numPr>
      </w:pPr>
      <w:r>
        <w:t xml:space="preserve">Select the partition you just created and format it: </w:t>
      </w:r>
      <w:r w:rsidRPr="00EB0185">
        <w:rPr>
          <w:b/>
        </w:rPr>
        <w:t>Partition -&gt; Format to</w:t>
      </w:r>
      <w:r w:rsidR="00751A7D">
        <w:rPr>
          <w:b/>
        </w:rPr>
        <w:br/>
      </w:r>
    </w:p>
    <w:p w:rsidR="00751A7D" w:rsidRDefault="00EB0185" w:rsidP="00295AEE">
      <w:pPr>
        <w:pStyle w:val="ListParagraph"/>
        <w:numPr>
          <w:ilvl w:val="0"/>
          <w:numId w:val="67"/>
        </w:numPr>
      </w:pPr>
      <w:r>
        <w:t>S</w:t>
      </w:r>
      <w:r w:rsidR="009E4EF8">
        <w:t>elect ext4 format</w:t>
      </w:r>
      <w:r w:rsidR="00751A7D">
        <w:br/>
      </w:r>
    </w:p>
    <w:p w:rsidR="009E4EF8" w:rsidRDefault="009E4EF8" w:rsidP="00295AEE">
      <w:pPr>
        <w:pStyle w:val="ListParagraph"/>
        <w:numPr>
          <w:ilvl w:val="0"/>
          <w:numId w:val="67"/>
        </w:numPr>
      </w:pPr>
      <w:r>
        <w:t>Apply the changes and Quit</w:t>
      </w:r>
      <w:r w:rsidR="00751A7D">
        <w:t>:</w:t>
      </w:r>
      <w:r w:rsidR="00751A7D">
        <w:br/>
      </w:r>
      <w:r>
        <w:t xml:space="preserve"> </w:t>
      </w:r>
    </w:p>
    <w:p w:rsidR="009E4EF8" w:rsidRDefault="009E4EF8" w:rsidP="00295AEE">
      <w:pPr>
        <w:pStyle w:val="ListParagraph"/>
        <w:numPr>
          <w:ilvl w:val="0"/>
          <w:numId w:val="69"/>
        </w:numPr>
      </w:pPr>
      <w:r>
        <w:t xml:space="preserve">Edit -&gt; Apply All Operations </w:t>
      </w:r>
      <w:r w:rsidR="00751A7D">
        <w:br/>
      </w:r>
    </w:p>
    <w:p w:rsidR="009E4EF8" w:rsidRDefault="009E4EF8" w:rsidP="00295AEE">
      <w:pPr>
        <w:pStyle w:val="ListParagraph"/>
        <w:numPr>
          <w:ilvl w:val="0"/>
          <w:numId w:val="69"/>
        </w:numPr>
      </w:pPr>
      <w:r>
        <w:t xml:space="preserve">GParted -&gt; Quit </w:t>
      </w:r>
    </w:p>
    <w:p w:rsidR="00751A7D" w:rsidRDefault="00751A7D">
      <w:pPr>
        <w:rPr>
          <w:rStyle w:val="mw-headline"/>
          <w:rFonts w:asciiTheme="majorHAnsi" w:eastAsiaTheme="majorEastAsia" w:hAnsiTheme="majorHAnsi" w:cstheme="majorBidi"/>
          <w:bCs/>
        </w:rPr>
      </w:pPr>
      <w:bookmarkStart w:id="38" w:name="_Toc385355987"/>
      <w:r>
        <w:rPr>
          <w:rStyle w:val="mw-headline"/>
          <w:b/>
        </w:rPr>
        <w:br w:type="page"/>
      </w:r>
    </w:p>
    <w:p w:rsidR="009E4EF8" w:rsidRPr="008349B3" w:rsidRDefault="009E4EF8" w:rsidP="003A7436">
      <w:pPr>
        <w:pStyle w:val="Heading4"/>
        <w:rPr>
          <w:rStyle w:val="mw-headline"/>
        </w:rPr>
      </w:pPr>
      <w:r w:rsidRPr="008349B3">
        <w:rPr>
          <w:rStyle w:val="mw-headline"/>
        </w:rPr>
        <w:t>Step 3: Copy Images and rootfs Files to Partitions</w:t>
      </w:r>
      <w:bookmarkEnd w:id="38"/>
    </w:p>
    <w:p w:rsidR="00514057" w:rsidRDefault="00C17448" w:rsidP="00514057">
      <w:pPr>
        <w:pStyle w:val="NormalWeb"/>
      </w:pPr>
      <w:r>
        <w:t xml:space="preserve">Assume that the USB device name is /dev/sdb </w:t>
      </w:r>
      <w:r w:rsidR="00316BE3">
        <w:t>(if different name, change</w:t>
      </w:r>
      <w:r w:rsidR="00514057">
        <w:t xml:space="preserve"> the instructions accordingly).</w:t>
      </w:r>
    </w:p>
    <w:p w:rsidR="009E4EF8" w:rsidRDefault="009E4EF8" w:rsidP="00295AEE">
      <w:pPr>
        <w:pStyle w:val="NormalWeb"/>
        <w:numPr>
          <w:ilvl w:val="0"/>
          <w:numId w:val="72"/>
        </w:numPr>
      </w:pPr>
      <w:r>
        <w:t xml:space="preserve">Unmount if the devices are </w:t>
      </w:r>
      <w:r w:rsidR="00807263">
        <w:t>auto mounted</w:t>
      </w:r>
      <w:r w:rsidR="00A04670">
        <w:t xml:space="preserve">. </w:t>
      </w:r>
    </w:p>
    <w:p w:rsidR="009E4EF8" w:rsidRPr="00514057" w:rsidRDefault="00A04670" w:rsidP="008349B3">
      <w:pPr>
        <w:pStyle w:val="HTMLPreformatted"/>
        <w:ind w:left="360"/>
        <w:rPr>
          <w:sz w:val="22"/>
          <w:szCs w:val="22"/>
        </w:rPr>
      </w:pPr>
      <w:r w:rsidRPr="00514057">
        <w:rPr>
          <w:sz w:val="22"/>
          <w:szCs w:val="22"/>
        </w:rPr>
        <w:t>sudo umount  /dev/sdb</w:t>
      </w:r>
      <w:r w:rsidR="009E4EF8" w:rsidRPr="00514057">
        <w:rPr>
          <w:sz w:val="22"/>
          <w:szCs w:val="22"/>
        </w:rPr>
        <w:t>1</w:t>
      </w:r>
    </w:p>
    <w:p w:rsidR="009E4EF8" w:rsidRPr="00514057" w:rsidRDefault="009E4EF8" w:rsidP="00514057">
      <w:pPr>
        <w:pStyle w:val="HTMLPreformatted"/>
        <w:ind w:left="360"/>
        <w:rPr>
          <w:sz w:val="22"/>
          <w:szCs w:val="22"/>
        </w:rPr>
      </w:pPr>
      <w:r w:rsidRPr="00514057">
        <w:rPr>
          <w:sz w:val="22"/>
          <w:szCs w:val="22"/>
        </w:rPr>
        <w:t xml:space="preserve">sudo umount  </w:t>
      </w:r>
      <w:r w:rsidR="00A04670" w:rsidRPr="00514057">
        <w:rPr>
          <w:sz w:val="22"/>
          <w:szCs w:val="22"/>
        </w:rPr>
        <w:t>/dev/sdb</w:t>
      </w:r>
      <w:r w:rsidRPr="00514057">
        <w:rPr>
          <w:sz w:val="22"/>
          <w:szCs w:val="22"/>
        </w:rPr>
        <w:t>2</w:t>
      </w:r>
    </w:p>
    <w:p w:rsidR="009E4EF8" w:rsidRDefault="009E4EF8" w:rsidP="00295AEE">
      <w:pPr>
        <w:pStyle w:val="NormalWeb"/>
        <w:numPr>
          <w:ilvl w:val="0"/>
          <w:numId w:val="72"/>
        </w:numPr>
      </w:pPr>
      <w:r>
        <w:t>Cop</w:t>
      </w:r>
      <w:r w:rsidR="00514057">
        <w:t xml:space="preserve">y images to partition #1 (boot). </w:t>
      </w:r>
      <w:r w:rsidR="00514057" w:rsidRPr="00514057">
        <w:t>First partition is mounted to /mnt/test</w:t>
      </w:r>
    </w:p>
    <w:p w:rsidR="008349B3" w:rsidRPr="00514057" w:rsidRDefault="00A04670" w:rsidP="00514057">
      <w:pPr>
        <w:pStyle w:val="HTMLPreformatted"/>
        <w:ind w:left="360"/>
        <w:rPr>
          <w:rFonts w:ascii="Times New Roman" w:hAnsi="Times New Roman" w:cs="Times New Roman"/>
          <w:sz w:val="24"/>
          <w:szCs w:val="24"/>
        </w:rPr>
      </w:pPr>
      <w:r w:rsidRPr="00514057">
        <w:rPr>
          <w:sz w:val="22"/>
          <w:szCs w:val="22"/>
        </w:rPr>
        <w:t>sudo mount -t vfat /dev/sdb</w:t>
      </w:r>
      <w:r w:rsidR="009E4EF8" w:rsidRPr="00514057">
        <w:rPr>
          <w:sz w:val="22"/>
          <w:szCs w:val="22"/>
        </w:rPr>
        <w:t>1 /mnt/test</w:t>
      </w:r>
    </w:p>
    <w:p w:rsidR="00A04670" w:rsidRDefault="00A04670" w:rsidP="00295AEE">
      <w:pPr>
        <w:pStyle w:val="NormalWeb"/>
        <w:numPr>
          <w:ilvl w:val="0"/>
          <w:numId w:val="72"/>
        </w:numPr>
      </w:pPr>
      <w:r>
        <w:t xml:space="preserve">Change directory to image release directory  </w:t>
      </w:r>
    </w:p>
    <w:p w:rsidR="00A04670" w:rsidRPr="00514057" w:rsidRDefault="00B4645B" w:rsidP="00514057">
      <w:pPr>
        <w:pStyle w:val="HTMLPreformatted"/>
        <w:ind w:left="360"/>
        <w:rPr>
          <w:sz w:val="22"/>
          <w:szCs w:val="22"/>
        </w:rPr>
      </w:pPr>
      <w:r w:rsidRPr="00514057">
        <w:rPr>
          <w:sz w:val="22"/>
          <w:szCs w:val="22"/>
        </w:rPr>
        <w:t>cd /tiToo</w:t>
      </w:r>
      <w:r w:rsidR="00A04670" w:rsidRPr="00514057">
        <w:rPr>
          <w:sz w:val="22"/>
          <w:szCs w:val="22"/>
        </w:rPr>
        <w:t>ls/MCSDK_XX_YY/mcsdk_linux_x_y/image</w:t>
      </w:r>
      <w:r w:rsidR="002D5A34" w:rsidRPr="00514057">
        <w:rPr>
          <w:sz w:val="22"/>
          <w:szCs w:val="22"/>
        </w:rPr>
        <w:t>s</w:t>
      </w:r>
    </w:p>
    <w:p w:rsidR="00A04670" w:rsidRDefault="00A04670" w:rsidP="00295AEE">
      <w:pPr>
        <w:pStyle w:val="NormalWeb"/>
        <w:numPr>
          <w:ilvl w:val="0"/>
          <w:numId w:val="72"/>
        </w:numPr>
      </w:pPr>
      <w:r>
        <w:t>Copy the kernel, device tree and monitor to the first partition</w:t>
      </w:r>
    </w:p>
    <w:p w:rsidR="009E4EF8" w:rsidRPr="00514057" w:rsidRDefault="009E4EF8" w:rsidP="00514057">
      <w:pPr>
        <w:pStyle w:val="HTMLPreformatted"/>
        <w:ind w:left="360"/>
        <w:rPr>
          <w:sz w:val="22"/>
          <w:szCs w:val="22"/>
        </w:rPr>
      </w:pPr>
      <w:r w:rsidRPr="00514057">
        <w:rPr>
          <w:sz w:val="22"/>
          <w:szCs w:val="22"/>
        </w:rPr>
        <w:t>sudo cp skern-keystone-evm.bin /mnt/test/</w:t>
      </w:r>
    </w:p>
    <w:p w:rsidR="009E4EF8" w:rsidRPr="00514057" w:rsidRDefault="009E4EF8" w:rsidP="00514057">
      <w:pPr>
        <w:pStyle w:val="HTMLPreformatted"/>
        <w:ind w:left="360"/>
        <w:rPr>
          <w:sz w:val="22"/>
          <w:szCs w:val="22"/>
        </w:rPr>
      </w:pPr>
      <w:r w:rsidRPr="00514057">
        <w:rPr>
          <w:sz w:val="22"/>
          <w:szCs w:val="22"/>
        </w:rPr>
        <w:t>sudo cp uImage-k2hk-evm.dtb /mnt/test/</w:t>
      </w:r>
    </w:p>
    <w:p w:rsidR="009E4EF8" w:rsidRPr="00514057" w:rsidRDefault="009E4EF8" w:rsidP="00514057">
      <w:pPr>
        <w:pStyle w:val="HTMLPreformatted"/>
        <w:ind w:left="360"/>
        <w:rPr>
          <w:sz w:val="22"/>
          <w:szCs w:val="22"/>
        </w:rPr>
      </w:pPr>
      <w:r w:rsidRPr="00514057">
        <w:rPr>
          <w:sz w:val="22"/>
          <w:szCs w:val="22"/>
        </w:rPr>
        <w:t>sudo cp uImage-keystone-evm.bin /mnt/test/</w:t>
      </w:r>
    </w:p>
    <w:p w:rsidR="00514057" w:rsidRPr="00514057" w:rsidRDefault="00514057" w:rsidP="00514057">
      <w:pPr>
        <w:pStyle w:val="HTMLPreformatted"/>
        <w:ind w:left="360"/>
        <w:rPr>
          <w:sz w:val="22"/>
          <w:szCs w:val="22"/>
        </w:rPr>
      </w:pP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b/>
          <w:sz w:val="22"/>
          <w:szCs w:val="22"/>
        </w:rPr>
      </w:pPr>
      <w:r w:rsidRPr="00514057">
        <w:rPr>
          <w:b/>
          <w:sz w:val="22"/>
          <w:szCs w:val="22"/>
        </w:rPr>
        <w:t>skern-keystone-evm.bin  uImage-k2hk-evm.dtb  uImage-keystone-evm.bin</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1</w:t>
      </w:r>
    </w:p>
    <w:p w:rsidR="00A04670" w:rsidRDefault="00A04670" w:rsidP="009E4EF8">
      <w:pPr>
        <w:pStyle w:val="HTMLPreformatted"/>
      </w:pPr>
    </w:p>
    <w:p w:rsidR="00A04670" w:rsidRDefault="009E4EF8" w:rsidP="00295AEE">
      <w:pPr>
        <w:pStyle w:val="NormalWeb"/>
        <w:numPr>
          <w:ilvl w:val="0"/>
          <w:numId w:val="72"/>
        </w:numPr>
      </w:pPr>
      <w:r>
        <w:t>Copy rootfs files to partition #2 (rootfs)</w:t>
      </w:r>
      <w:r w:rsidR="00514057">
        <w:t xml:space="preserve">. </w:t>
      </w:r>
      <w:r w:rsidR="00A04670">
        <w:t xml:space="preserve">Change directory to the student directory where the NFS mounted filesystem was built </w:t>
      </w:r>
      <w:r w:rsidR="00514057">
        <w:t>previously.</w:t>
      </w:r>
    </w:p>
    <w:p w:rsidR="00514057" w:rsidRPr="00514057" w:rsidRDefault="00A04670" w:rsidP="00514057">
      <w:pPr>
        <w:pStyle w:val="HTMLPreformatted"/>
        <w:ind w:left="360"/>
        <w:rPr>
          <w:sz w:val="22"/>
          <w:szCs w:val="22"/>
        </w:rPr>
      </w:pPr>
      <w:r w:rsidRPr="00514057">
        <w:rPr>
          <w:sz w:val="22"/>
          <w:szCs w:val="22"/>
        </w:rPr>
        <w:t xml:space="preserve">cd </w:t>
      </w:r>
      <w:r w:rsidR="00316BE3" w:rsidRPr="00514057">
        <w:rPr>
          <w:sz w:val="22"/>
          <w:szCs w:val="22"/>
        </w:rPr>
        <w:t xml:space="preserve"> /opt/filesys</w:t>
      </w:r>
      <w:r w:rsidR="00514057" w:rsidRPr="00514057">
        <w:rPr>
          <w:sz w:val="22"/>
          <w:szCs w:val="22"/>
        </w:rPr>
        <w:t>/student</w:t>
      </w:r>
      <w:r w:rsidR="00514057">
        <w:rPr>
          <w:sz w:val="22"/>
          <w:szCs w:val="22"/>
        </w:rPr>
        <w:t>N</w:t>
      </w:r>
    </w:p>
    <w:p w:rsidR="00A04670" w:rsidRPr="00514057" w:rsidRDefault="00514057" w:rsidP="00514057">
      <w:pPr>
        <w:pStyle w:val="HTMLPreformatted"/>
        <w:ind w:left="360"/>
        <w:rPr>
          <w:rFonts w:ascii="Times New Roman" w:hAnsi="Times New Roman" w:cs="Times New Roman"/>
          <w:sz w:val="24"/>
          <w:szCs w:val="24"/>
        </w:rPr>
      </w:pPr>
      <w:r>
        <w:rPr>
          <w:rFonts w:ascii="Times New Roman" w:hAnsi="Times New Roman" w:cs="Times New Roman"/>
          <w:sz w:val="24"/>
          <w:szCs w:val="24"/>
        </w:rPr>
        <w:br/>
      </w:r>
      <w:r w:rsidRPr="00514057">
        <w:rPr>
          <w:rFonts w:ascii="Times New Roman" w:hAnsi="Times New Roman" w:cs="Times New Roman"/>
          <w:sz w:val="24"/>
          <w:szCs w:val="24"/>
        </w:rPr>
        <w:t>W</w:t>
      </w:r>
      <w:r w:rsidR="00A04670" w:rsidRPr="00514057">
        <w:rPr>
          <w:rFonts w:ascii="Times New Roman" w:hAnsi="Times New Roman" w:cs="Times New Roman"/>
          <w:sz w:val="24"/>
          <w:szCs w:val="24"/>
        </w:rPr>
        <w:t>here N is the student number</w:t>
      </w:r>
      <w:r>
        <w:rPr>
          <w:rFonts w:ascii="Times New Roman" w:hAnsi="Times New Roman" w:cs="Times New Roman"/>
          <w:sz w:val="24"/>
          <w:szCs w:val="24"/>
        </w:rPr>
        <w:t>.</w:t>
      </w:r>
    </w:p>
    <w:p w:rsidR="00A04670" w:rsidRPr="00514057" w:rsidRDefault="00A04670" w:rsidP="00514057">
      <w:pPr>
        <w:pStyle w:val="HTMLPreformatted"/>
        <w:ind w:left="360"/>
        <w:rPr>
          <w:sz w:val="22"/>
          <w:szCs w:val="22"/>
        </w:rPr>
      </w:pPr>
    </w:p>
    <w:p w:rsidR="009E4EF8" w:rsidRPr="00514057" w:rsidRDefault="00A04670" w:rsidP="00514057">
      <w:pPr>
        <w:pStyle w:val="HTMLPreformatted"/>
        <w:ind w:left="360"/>
        <w:rPr>
          <w:sz w:val="22"/>
          <w:szCs w:val="22"/>
        </w:rPr>
      </w:pPr>
      <w:r w:rsidRPr="00514057">
        <w:rPr>
          <w:sz w:val="22"/>
          <w:szCs w:val="22"/>
        </w:rPr>
        <w:t>sudo mount -t ext4 /dev/sdb</w:t>
      </w:r>
      <w:r w:rsidR="009E4EF8" w:rsidRPr="00514057">
        <w:rPr>
          <w:sz w:val="22"/>
          <w:szCs w:val="22"/>
        </w:rPr>
        <w:t>2 /mnt/test</w:t>
      </w:r>
    </w:p>
    <w:p w:rsidR="00EE02A3" w:rsidRPr="00514057" w:rsidRDefault="00EE02A3" w:rsidP="00514057">
      <w:pPr>
        <w:pStyle w:val="HTMLPreformatted"/>
        <w:ind w:left="360"/>
        <w:rPr>
          <w:sz w:val="22"/>
          <w:szCs w:val="22"/>
        </w:rPr>
      </w:pPr>
      <w:r w:rsidRPr="00514057">
        <w:rPr>
          <w:sz w:val="22"/>
          <w:szCs w:val="22"/>
        </w:rPr>
        <w:t>cd ..</w:t>
      </w:r>
    </w:p>
    <w:p w:rsidR="009E4EF8" w:rsidRPr="00514057" w:rsidRDefault="009E4EF8" w:rsidP="00514057">
      <w:pPr>
        <w:pStyle w:val="HTMLPreformatted"/>
        <w:ind w:left="360"/>
        <w:rPr>
          <w:sz w:val="22"/>
          <w:szCs w:val="22"/>
        </w:rPr>
      </w:pPr>
      <w:r w:rsidRPr="00514057">
        <w:rPr>
          <w:sz w:val="22"/>
          <w:szCs w:val="22"/>
        </w:rPr>
        <w:t xml:space="preserve">sudo cp -r </w:t>
      </w:r>
      <w:r w:rsidR="00EE02A3" w:rsidRPr="00514057">
        <w:rPr>
          <w:sz w:val="22"/>
          <w:szCs w:val="22"/>
        </w:rPr>
        <w:t>studentN/</w:t>
      </w:r>
      <w:r w:rsidR="00A04670" w:rsidRPr="00514057">
        <w:rPr>
          <w:sz w:val="22"/>
          <w:szCs w:val="22"/>
        </w:rPr>
        <w:t>*</w:t>
      </w:r>
      <w:r w:rsidRPr="00514057">
        <w:rPr>
          <w:sz w:val="22"/>
          <w:szCs w:val="22"/>
        </w:rPr>
        <w:t xml:space="preserve"> /mnt/test</w:t>
      </w: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sz w:val="22"/>
          <w:szCs w:val="22"/>
        </w:rPr>
      </w:pPr>
      <w:r w:rsidRPr="00514057">
        <w:rPr>
          <w:sz w:val="22"/>
          <w:szCs w:val="22"/>
        </w:rPr>
        <w:t>bin  boot  dev  etc  home  init  lib  lost+found  media  mnt  proc  sbin  srv  sys  tmp  usr  var</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2</w:t>
      </w:r>
    </w:p>
    <w:p w:rsidR="009E4EF8" w:rsidRDefault="009E4EF8" w:rsidP="009E4EF8">
      <w:pPr>
        <w:pStyle w:val="HTMLPreformatted"/>
      </w:pPr>
    </w:p>
    <w:p w:rsidR="00DD5038" w:rsidRDefault="00DD5038">
      <w:pPr>
        <w:rPr>
          <w:rStyle w:val="mw-headline"/>
          <w:rFonts w:asciiTheme="majorHAnsi" w:eastAsiaTheme="majorEastAsia" w:hAnsiTheme="majorHAnsi" w:cstheme="majorBidi"/>
          <w:b/>
          <w:bCs/>
          <w:sz w:val="26"/>
          <w:szCs w:val="26"/>
        </w:rPr>
      </w:pPr>
      <w:bookmarkStart w:id="39" w:name="_Toc384629079"/>
      <w:bookmarkStart w:id="40" w:name="_Toc385355988"/>
      <w:r>
        <w:rPr>
          <w:rStyle w:val="mw-headline"/>
        </w:rPr>
        <w:br w:type="page"/>
      </w:r>
    </w:p>
    <w:p w:rsidR="009E4EF8" w:rsidRPr="008349B3" w:rsidRDefault="009E4EF8" w:rsidP="003A7436">
      <w:pPr>
        <w:pStyle w:val="Heading3"/>
      </w:pPr>
      <w:bookmarkStart w:id="41" w:name="_Toc400504908"/>
      <w:r w:rsidRPr="008349B3">
        <w:t>Task 2: Reboot the EVM</w:t>
      </w:r>
      <w:bookmarkEnd w:id="39"/>
      <w:bookmarkEnd w:id="40"/>
      <w:bookmarkEnd w:id="41"/>
    </w:p>
    <w:p w:rsidR="009E4EF8" w:rsidRPr="008349B3" w:rsidRDefault="009E4EF8" w:rsidP="003A7436">
      <w:pPr>
        <w:pStyle w:val="Heading4"/>
      </w:pPr>
      <w:bookmarkStart w:id="42" w:name="_Toc385355989"/>
      <w:r w:rsidRPr="008349B3">
        <w:rPr>
          <w:rStyle w:val="mw-headline"/>
        </w:rPr>
        <w:t>Configure U-BOOT Environment Variables</w:t>
      </w:r>
      <w:bookmarkEnd w:id="42"/>
    </w:p>
    <w:p w:rsidR="00DD5038" w:rsidRDefault="009E4EF8" w:rsidP="00295AEE">
      <w:pPr>
        <w:pStyle w:val="NormalWeb"/>
        <w:numPr>
          <w:ilvl w:val="0"/>
          <w:numId w:val="70"/>
        </w:numPr>
      </w:pPr>
      <w:r>
        <w:t>Insert USB flash drive to u</w:t>
      </w:r>
      <w:r w:rsidR="00DD5038">
        <w:t>sb slot on EVM and Power ON EVM</w:t>
      </w:r>
      <w:r w:rsidR="00DD5038">
        <w:br/>
      </w:r>
    </w:p>
    <w:p w:rsidR="009E4EF8" w:rsidRDefault="00807263" w:rsidP="00295AEE">
      <w:pPr>
        <w:pStyle w:val="NormalWeb"/>
        <w:numPr>
          <w:ilvl w:val="0"/>
          <w:numId w:val="70"/>
        </w:numPr>
      </w:pPr>
      <w:r>
        <w:t>Type</w:t>
      </w:r>
      <w:r w:rsidR="009E4EF8">
        <w:t xml:space="preserve"> the following commands to setup the env for usb boot:</w:t>
      </w:r>
    </w:p>
    <w:p w:rsidR="009E4EF8" w:rsidRPr="008349B3" w:rsidRDefault="009E4EF8" w:rsidP="00DD5038">
      <w:pPr>
        <w:pStyle w:val="HTMLPreformatted"/>
        <w:ind w:left="360"/>
        <w:rPr>
          <w:sz w:val="22"/>
          <w:szCs w:val="22"/>
        </w:rPr>
      </w:pPr>
      <w:r w:rsidRPr="008349B3">
        <w:rPr>
          <w:sz w:val="22"/>
          <w:szCs w:val="22"/>
        </w:rPr>
        <w:t>setenv boot usb</w:t>
      </w:r>
    </w:p>
    <w:p w:rsidR="009E4EF8" w:rsidRPr="008349B3" w:rsidRDefault="009E4EF8" w:rsidP="00DD5038">
      <w:pPr>
        <w:pStyle w:val="HTMLPreformatted"/>
        <w:ind w:left="360"/>
        <w:rPr>
          <w:sz w:val="22"/>
          <w:szCs w:val="22"/>
        </w:rPr>
      </w:pPr>
      <w:r w:rsidRPr="008349B3">
        <w:rPr>
          <w:sz w:val="22"/>
          <w:szCs w:val="22"/>
        </w:rPr>
        <w:t>setenv args_usb 'setenv bootargs ${bootargs} rootfstype=ext4 root=/dev/sda2 rw ip=dhcp'</w:t>
      </w:r>
    </w:p>
    <w:p w:rsidR="009E4EF8" w:rsidRPr="008349B3" w:rsidRDefault="009E4EF8" w:rsidP="00DD5038">
      <w:pPr>
        <w:pStyle w:val="HTMLPreformatted"/>
        <w:ind w:left="360"/>
        <w:rPr>
          <w:sz w:val="22"/>
          <w:szCs w:val="22"/>
        </w:rPr>
      </w:pPr>
      <w:r w:rsidRPr="008349B3">
        <w:rPr>
          <w:sz w:val="22"/>
          <w:szCs w:val="22"/>
        </w:rPr>
        <w:t>setenv init_usb 'usb start; run set_fs_none args_all args_usb'</w:t>
      </w:r>
    </w:p>
    <w:p w:rsidR="009E4EF8" w:rsidRPr="008349B3" w:rsidRDefault="009E4EF8" w:rsidP="00DD5038">
      <w:pPr>
        <w:pStyle w:val="HTMLPreformatted"/>
        <w:ind w:left="360"/>
        <w:rPr>
          <w:sz w:val="22"/>
          <w:szCs w:val="22"/>
        </w:rPr>
      </w:pPr>
      <w:r w:rsidRPr="008349B3">
        <w:rPr>
          <w:sz w:val="22"/>
          <w:szCs w:val="22"/>
        </w:rPr>
        <w:t>setenv get_fdt_usb 'fatload usb 0:1 ${addr_fdt} ${name_fdt}'</w:t>
      </w:r>
    </w:p>
    <w:p w:rsidR="009E4EF8" w:rsidRPr="008349B3" w:rsidRDefault="009E4EF8" w:rsidP="00DD5038">
      <w:pPr>
        <w:pStyle w:val="HTMLPreformatted"/>
        <w:ind w:left="360"/>
        <w:rPr>
          <w:sz w:val="22"/>
          <w:szCs w:val="22"/>
        </w:rPr>
      </w:pPr>
      <w:r w:rsidRPr="008349B3">
        <w:rPr>
          <w:sz w:val="22"/>
          <w:szCs w:val="22"/>
        </w:rPr>
        <w:t>setenv get_kern_usb 'fatload usb 0:1 ${addr_kern} ${name_kern}'</w:t>
      </w:r>
    </w:p>
    <w:p w:rsidR="009E4EF8" w:rsidRPr="008349B3" w:rsidRDefault="009E4EF8" w:rsidP="00DD5038">
      <w:pPr>
        <w:pStyle w:val="HTMLPreformatted"/>
        <w:ind w:left="360"/>
        <w:rPr>
          <w:sz w:val="22"/>
          <w:szCs w:val="22"/>
        </w:rPr>
      </w:pPr>
      <w:r w:rsidRPr="008349B3">
        <w:rPr>
          <w:sz w:val="22"/>
          <w:szCs w:val="22"/>
        </w:rPr>
        <w:t>setenv get_mon_usb 'fatload usb 0:1 ${addr_mon} ${name_mon}'</w:t>
      </w:r>
    </w:p>
    <w:p w:rsidR="003413EB" w:rsidRPr="008349B3" w:rsidRDefault="003413EB" w:rsidP="009E4EF8">
      <w:pPr>
        <w:pStyle w:val="HTMLPreformatted"/>
        <w:rPr>
          <w:sz w:val="22"/>
          <w:szCs w:val="22"/>
        </w:rPr>
      </w:pPr>
    </w:p>
    <w:p w:rsidR="003413EB" w:rsidRPr="008349B3" w:rsidRDefault="003413EB" w:rsidP="008349B3">
      <w:pPr>
        <w:pStyle w:val="HTMLPreformatted"/>
        <w:ind w:left="360"/>
        <w:rPr>
          <w:rFonts w:ascii="Times New Roman" w:hAnsi="Times New Roman" w:cs="Times New Roman"/>
          <w:sz w:val="24"/>
          <w:szCs w:val="24"/>
        </w:rPr>
      </w:pPr>
      <w:r w:rsidRPr="008349B3">
        <w:rPr>
          <w:rFonts w:ascii="Times New Roman" w:hAnsi="Times New Roman" w:cs="Times New Roman"/>
          <w:sz w:val="24"/>
          <w:szCs w:val="24"/>
        </w:rPr>
        <w:t>Make sure that name_mon, name_kern</w:t>
      </w:r>
      <w:r w:rsidR="00DD5038" w:rsidRPr="008349B3">
        <w:rPr>
          <w:rFonts w:ascii="Times New Roman" w:hAnsi="Times New Roman" w:cs="Times New Roman"/>
          <w:sz w:val="24"/>
          <w:szCs w:val="24"/>
        </w:rPr>
        <w:t>,</w:t>
      </w:r>
      <w:r w:rsidRPr="008349B3">
        <w:rPr>
          <w:rFonts w:ascii="Times New Roman" w:hAnsi="Times New Roman" w:cs="Times New Roman"/>
          <w:sz w:val="24"/>
          <w:szCs w:val="24"/>
        </w:rPr>
        <w:t xml:space="preserve"> and name_fdt are the same as</w:t>
      </w:r>
      <w:r w:rsidR="00DD5038" w:rsidRPr="008349B3">
        <w:rPr>
          <w:rFonts w:ascii="Times New Roman" w:hAnsi="Times New Roman" w:cs="Times New Roman"/>
          <w:sz w:val="24"/>
          <w:szCs w:val="24"/>
        </w:rPr>
        <w:t xml:space="preserve"> were loaded into</w:t>
      </w:r>
      <w:r w:rsidR="00DD5038" w:rsidRPr="008349B3">
        <w:rPr>
          <w:rFonts w:ascii="Times New Roman" w:hAnsi="Times New Roman" w:cs="Times New Roman"/>
          <w:sz w:val="24"/>
          <w:szCs w:val="24"/>
        </w:rPr>
        <w:br/>
        <w:t>partition 1. I</w:t>
      </w:r>
      <w:r w:rsidRPr="008349B3">
        <w:rPr>
          <w:rFonts w:ascii="Times New Roman" w:hAnsi="Times New Roman" w:cs="Times New Roman"/>
          <w:sz w:val="24"/>
          <w:szCs w:val="24"/>
        </w:rPr>
        <w:t xml:space="preserve">n our case these are the expected values: </w:t>
      </w:r>
    </w:p>
    <w:p w:rsidR="003413EB" w:rsidRPr="008349B3" w:rsidRDefault="003413EB" w:rsidP="00295AEE">
      <w:pPr>
        <w:pStyle w:val="HTMLPreformatted"/>
        <w:numPr>
          <w:ilvl w:val="0"/>
          <w:numId w:val="71"/>
        </w:numPr>
        <w:rPr>
          <w:sz w:val="22"/>
          <w:szCs w:val="22"/>
        </w:rPr>
      </w:pPr>
      <w:r w:rsidRPr="008349B3">
        <w:rPr>
          <w:sz w:val="22"/>
          <w:szCs w:val="22"/>
        </w:rPr>
        <w:t>name_fdt=uImage-k2hk-evm.dtb</w:t>
      </w:r>
    </w:p>
    <w:p w:rsidR="003413EB" w:rsidRPr="008349B3" w:rsidRDefault="003413EB" w:rsidP="00295AEE">
      <w:pPr>
        <w:pStyle w:val="HTMLPreformatted"/>
        <w:numPr>
          <w:ilvl w:val="0"/>
          <w:numId w:val="71"/>
        </w:numPr>
        <w:rPr>
          <w:sz w:val="22"/>
          <w:szCs w:val="22"/>
        </w:rPr>
      </w:pPr>
      <w:r w:rsidRPr="008349B3">
        <w:rPr>
          <w:sz w:val="22"/>
          <w:szCs w:val="22"/>
        </w:rPr>
        <w:t>name_kern=uImage-keystone-evm.bin</w:t>
      </w:r>
    </w:p>
    <w:p w:rsidR="003413EB" w:rsidRPr="008349B3" w:rsidRDefault="003413EB" w:rsidP="00295AEE">
      <w:pPr>
        <w:pStyle w:val="HTMLPreformatted"/>
        <w:numPr>
          <w:ilvl w:val="0"/>
          <w:numId w:val="71"/>
        </w:numPr>
        <w:rPr>
          <w:sz w:val="22"/>
          <w:szCs w:val="22"/>
        </w:rPr>
      </w:pPr>
      <w:r w:rsidRPr="008349B3">
        <w:rPr>
          <w:sz w:val="22"/>
          <w:szCs w:val="22"/>
        </w:rPr>
        <w:t>name_mon=skern-keystone-evm.bin</w:t>
      </w:r>
    </w:p>
    <w:p w:rsidR="003413EB" w:rsidRDefault="003413EB" w:rsidP="003413EB">
      <w:pPr>
        <w:pStyle w:val="HTMLPreformatted"/>
      </w:pPr>
    </w:p>
    <w:p w:rsidR="003413EB" w:rsidRPr="00DD5038" w:rsidRDefault="003413EB" w:rsidP="008349B3">
      <w:pPr>
        <w:pStyle w:val="HTMLPreformatted"/>
        <w:ind w:left="360"/>
        <w:rPr>
          <w:rFonts w:ascii="Times New Roman" w:hAnsi="Times New Roman" w:cs="Times New Roman"/>
          <w:sz w:val="24"/>
          <w:szCs w:val="24"/>
        </w:rPr>
      </w:pPr>
      <w:r w:rsidRPr="00DD5038">
        <w:rPr>
          <w:rFonts w:ascii="Times New Roman" w:hAnsi="Times New Roman" w:cs="Times New Roman"/>
          <w:sz w:val="24"/>
          <w:szCs w:val="24"/>
        </w:rPr>
        <w:t>If any of the above value</w:t>
      </w:r>
      <w:r w:rsidR="008349B3">
        <w:rPr>
          <w:rFonts w:ascii="Times New Roman" w:hAnsi="Times New Roman" w:cs="Times New Roman"/>
          <w:sz w:val="24"/>
          <w:szCs w:val="24"/>
        </w:rPr>
        <w:t>s</w:t>
      </w:r>
      <w:r w:rsidRPr="00DD5038">
        <w:rPr>
          <w:rFonts w:ascii="Times New Roman" w:hAnsi="Times New Roman" w:cs="Times New Roman"/>
          <w:sz w:val="24"/>
          <w:szCs w:val="24"/>
        </w:rPr>
        <w:t xml:space="preserve"> </w:t>
      </w:r>
      <w:r w:rsidR="008349B3">
        <w:rPr>
          <w:rFonts w:ascii="Times New Roman" w:hAnsi="Times New Roman" w:cs="Times New Roman"/>
          <w:sz w:val="24"/>
          <w:szCs w:val="24"/>
        </w:rPr>
        <w:t>are</w:t>
      </w:r>
      <w:r w:rsidRPr="00DD5038">
        <w:rPr>
          <w:rFonts w:ascii="Times New Roman" w:hAnsi="Times New Roman" w:cs="Times New Roman"/>
          <w:sz w:val="24"/>
          <w:szCs w:val="24"/>
        </w:rPr>
        <w:t xml:space="preserve"> not correct, use </w:t>
      </w:r>
      <w:r w:rsidRPr="008349B3">
        <w:rPr>
          <w:b/>
          <w:sz w:val="24"/>
          <w:szCs w:val="24"/>
        </w:rPr>
        <w:t>setenv</w:t>
      </w:r>
      <w:r w:rsidRPr="00DD5038">
        <w:rPr>
          <w:rFonts w:ascii="Times New Roman" w:hAnsi="Times New Roman" w:cs="Times New Roman"/>
          <w:sz w:val="24"/>
          <w:szCs w:val="24"/>
        </w:rPr>
        <w:t xml:space="preserve"> to configure the correct value</w:t>
      </w:r>
      <w:r w:rsidR="008349B3">
        <w:rPr>
          <w:rFonts w:ascii="Times New Roman" w:hAnsi="Times New Roman" w:cs="Times New Roman"/>
          <w:sz w:val="24"/>
          <w:szCs w:val="24"/>
        </w:rPr>
        <w:t>.</w:t>
      </w:r>
    </w:p>
    <w:p w:rsidR="009E4EF8" w:rsidRDefault="00DD5038" w:rsidP="00295AEE">
      <w:pPr>
        <w:pStyle w:val="NormalWeb"/>
        <w:numPr>
          <w:ilvl w:val="0"/>
          <w:numId w:val="70"/>
        </w:numPr>
      </w:pPr>
      <w:r>
        <w:t xml:space="preserve">Type </w:t>
      </w:r>
      <w:r w:rsidR="009E4EF8" w:rsidRPr="00DD5038">
        <w:rPr>
          <w:rFonts w:ascii="Courier New" w:hAnsi="Courier New" w:cs="Courier New"/>
          <w:b/>
        </w:rPr>
        <w:t>saveenv</w:t>
      </w:r>
      <w:r>
        <w:br/>
      </w:r>
    </w:p>
    <w:p w:rsidR="009E4EF8" w:rsidRDefault="00DD5038" w:rsidP="00295AEE">
      <w:pPr>
        <w:pStyle w:val="NormalWeb"/>
        <w:numPr>
          <w:ilvl w:val="0"/>
          <w:numId w:val="70"/>
        </w:numPr>
      </w:pPr>
      <w:r>
        <w:t xml:space="preserve">Type </w:t>
      </w:r>
      <w:r w:rsidR="009E4EF8" w:rsidRPr="00DD5038">
        <w:rPr>
          <w:rFonts w:ascii="Courier New" w:hAnsi="Courier New" w:cs="Courier New"/>
          <w:b/>
        </w:rPr>
        <w:t>boot</w:t>
      </w:r>
    </w:p>
    <w:p w:rsidR="009E4EF8" w:rsidRDefault="009E4EF8" w:rsidP="008349B3">
      <w:pPr>
        <w:pStyle w:val="NormalWeb"/>
        <w:ind w:left="360"/>
      </w:pPr>
      <w:r>
        <w:t xml:space="preserve">Boot takes about 1 minute </w:t>
      </w:r>
    </w:p>
    <w:p w:rsidR="00316BE3" w:rsidRDefault="009E4EF8" w:rsidP="00295AEE">
      <w:pPr>
        <w:pStyle w:val="NormalWeb"/>
        <w:numPr>
          <w:ilvl w:val="0"/>
          <w:numId w:val="70"/>
        </w:numPr>
      </w:pPr>
      <w:r>
        <w:t xml:space="preserve">Login as root and run the </w:t>
      </w:r>
      <w:r w:rsidR="008349B3">
        <w:t xml:space="preserve">program </w:t>
      </w:r>
      <w:r w:rsidR="003413EB">
        <w:t>that was developed for the NFS case (myHello)</w:t>
      </w:r>
      <w:r w:rsidR="00DD5038">
        <w:br/>
      </w:r>
    </w:p>
    <w:p w:rsidR="00DD5038" w:rsidRDefault="00316BE3" w:rsidP="00295AEE">
      <w:pPr>
        <w:pStyle w:val="NormalWeb"/>
        <w:numPr>
          <w:ilvl w:val="0"/>
          <w:numId w:val="70"/>
        </w:numPr>
      </w:pPr>
      <w:r>
        <w:t>Change the source code myHello.c (for example, add a printf saying that</w:t>
      </w:r>
      <w:r w:rsidR="00DD5038">
        <w:t xml:space="preserve"> this is part of the USB boot)</w:t>
      </w:r>
      <w:r w:rsidR="00DD5038">
        <w:br/>
      </w:r>
    </w:p>
    <w:p w:rsidR="00C300C3" w:rsidRDefault="00DD5038" w:rsidP="00295AEE">
      <w:pPr>
        <w:pStyle w:val="NormalWeb"/>
        <w:numPr>
          <w:ilvl w:val="0"/>
          <w:numId w:val="70"/>
        </w:numPr>
        <w:sectPr w:rsidR="00C300C3" w:rsidSect="00F84F9D">
          <w:headerReference w:type="even" r:id="rId38"/>
          <w:headerReference w:type="default" r:id="rId39"/>
          <w:pgSz w:w="12240" w:h="15840"/>
          <w:pgMar w:top="1440" w:right="1440" w:bottom="1440" w:left="1440" w:header="720" w:footer="720" w:gutter="0"/>
          <w:cols w:space="720"/>
          <w:docGrid w:linePitch="360"/>
        </w:sectPr>
      </w:pPr>
      <w:r>
        <w:t>C</w:t>
      </w:r>
      <w:r w:rsidR="00316BE3">
        <w:t>ompile the new file and run it.</w:t>
      </w:r>
    </w:p>
    <w:p w:rsidR="00F34C06" w:rsidRDefault="003413EB" w:rsidP="00F34C06">
      <w:pPr>
        <w:pStyle w:val="Heading1"/>
      </w:pPr>
      <w:bookmarkStart w:id="43" w:name="_Toc400504909"/>
      <w:r>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 xml:space="preserve">roject </w:t>
      </w:r>
      <w:r w:rsidR="00514057">
        <w:t>U</w:t>
      </w:r>
      <w:r w:rsidR="00F34C06">
        <w:t>sing CCS</w:t>
      </w:r>
      <w:bookmarkEnd w:id="43"/>
    </w:p>
    <w:p w:rsidR="00F34C06" w:rsidRDefault="00F34C06" w:rsidP="00F34C06">
      <w:pPr>
        <w:pStyle w:val="Heading2"/>
      </w:pPr>
      <w:bookmarkStart w:id="44" w:name="_Toc400504910"/>
      <w:r>
        <w:t>Purpose</w:t>
      </w:r>
      <w:bookmarkEnd w:id="44"/>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295AEE">
      <w:pPr>
        <w:pStyle w:val="ListParagraph"/>
        <w:numPr>
          <w:ilvl w:val="0"/>
          <w:numId w:val="11"/>
        </w:numPr>
      </w:pPr>
      <w:r>
        <w:t>Using CCS, b</w:t>
      </w:r>
      <w:r w:rsidR="00025BF3">
        <w:t>uild a simple FIR project that runs on a single core</w:t>
      </w:r>
      <w:r w:rsidR="00397B1B">
        <w:t>.</w:t>
      </w:r>
    </w:p>
    <w:p w:rsidR="00025BF3" w:rsidRDefault="00025BF3" w:rsidP="00295AEE">
      <w:pPr>
        <w:pStyle w:val="ListParagraph"/>
        <w:numPr>
          <w:ilvl w:val="0"/>
          <w:numId w:val="11"/>
        </w:numPr>
      </w:pPr>
      <w:r>
        <w:t>Optimize the code by achieving software pipeline, understand what can prevent the compiler from generating software pipeline code</w:t>
      </w:r>
      <w:r w:rsidR="00397B1B">
        <w:t>.</w:t>
      </w:r>
    </w:p>
    <w:p w:rsidR="00025BF3" w:rsidRDefault="00025BF3" w:rsidP="00295AEE">
      <w:pPr>
        <w:pStyle w:val="ListParagraph"/>
        <w:numPr>
          <w:ilvl w:val="0"/>
          <w:numId w:val="11"/>
        </w:numPr>
      </w:pPr>
      <w:r>
        <w:t>Optimize execution by enabling cache</w:t>
      </w:r>
      <w:r w:rsidR="00397B1B">
        <w:t>.</w:t>
      </w:r>
    </w:p>
    <w:p w:rsidR="00F77798" w:rsidRDefault="00025BF3" w:rsidP="00295AEE">
      <w:pPr>
        <w:pStyle w:val="ListParagraph"/>
        <w:numPr>
          <w:ilvl w:val="0"/>
          <w:numId w:val="11"/>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5" w:name="_Toc364151646"/>
      <w:bookmarkStart w:id="46" w:name="_Toc400504911"/>
      <w:r>
        <w:t>Project Files</w:t>
      </w:r>
      <w:bookmarkEnd w:id="45"/>
      <w:bookmarkEnd w:id="46"/>
    </w:p>
    <w:p w:rsidR="00F77798" w:rsidRDefault="00F77798" w:rsidP="00F77798">
      <w:r>
        <w:t>The following files are used in this lab:</w:t>
      </w:r>
    </w:p>
    <w:p w:rsidR="00F77798" w:rsidRDefault="00F77798" w:rsidP="00295AEE">
      <w:pPr>
        <w:pStyle w:val="ListParagraph"/>
        <w:numPr>
          <w:ilvl w:val="0"/>
          <w:numId w:val="46"/>
        </w:numPr>
        <w:suppressAutoHyphens/>
        <w:spacing w:before="180" w:after="60" w:line="240" w:lineRule="auto"/>
      </w:pPr>
      <w:r>
        <w:t>firMain.c</w:t>
      </w:r>
    </w:p>
    <w:p w:rsidR="00F77798" w:rsidRDefault="00B52065" w:rsidP="00295AEE">
      <w:pPr>
        <w:pStyle w:val="ListParagraph"/>
        <w:numPr>
          <w:ilvl w:val="0"/>
          <w:numId w:val="46"/>
        </w:numPr>
        <w:suppressAutoHyphens/>
        <w:spacing w:before="180" w:after="60" w:line="240" w:lineRule="auto"/>
      </w:pPr>
      <w:r>
        <w:t>firRoutines.c</w:t>
      </w:r>
    </w:p>
    <w:p w:rsidR="00F77798" w:rsidRDefault="00F77798" w:rsidP="00295AEE">
      <w:pPr>
        <w:pStyle w:val="ListParagraph"/>
        <w:numPr>
          <w:ilvl w:val="0"/>
          <w:numId w:val="46"/>
        </w:numPr>
        <w:suppressAutoHyphens/>
        <w:spacing w:before="180" w:after="60" w:line="240" w:lineRule="auto"/>
      </w:pPr>
      <w:r>
        <w:t>firTest.cmd</w:t>
      </w:r>
    </w:p>
    <w:p w:rsidR="00F77798" w:rsidRDefault="00F77798" w:rsidP="00295AEE">
      <w:pPr>
        <w:pStyle w:val="ListParagraph"/>
        <w:numPr>
          <w:ilvl w:val="0"/>
          <w:numId w:val="46"/>
        </w:numPr>
        <w:suppressAutoHyphens/>
        <w:spacing w:before="180" w:after="60" w:line="240" w:lineRule="auto"/>
      </w:pPr>
      <w:r>
        <w:t>firTest.h</w:t>
      </w:r>
    </w:p>
    <w:p w:rsidR="00F77798" w:rsidRDefault="00F77798" w:rsidP="00295AEE">
      <w:pPr>
        <w:pStyle w:val="ListParagraph"/>
        <w:numPr>
          <w:ilvl w:val="0"/>
          <w:numId w:val="46"/>
        </w:numPr>
        <w:suppressAutoHyphens/>
        <w:spacing w:before="180" w:after="60" w:line="240" w:lineRule="auto"/>
      </w:pPr>
      <w:r>
        <w:t>utilities.c</w:t>
      </w:r>
    </w:p>
    <w:p w:rsidR="00F77798" w:rsidRDefault="00F77798" w:rsidP="00295AEE">
      <w:pPr>
        <w:pStyle w:val="ListParagraph"/>
        <w:numPr>
          <w:ilvl w:val="0"/>
          <w:numId w:val="46"/>
        </w:numPr>
        <w:suppressAutoHyphens/>
        <w:spacing w:before="180" w:after="60" w:line="240" w:lineRule="auto"/>
      </w:pPr>
      <w:r>
        <w:t>Utilities.h</w:t>
      </w:r>
    </w:p>
    <w:p w:rsidR="00F77798" w:rsidRDefault="00F77798" w:rsidP="00295AEE">
      <w:pPr>
        <w:pStyle w:val="ListParagraph"/>
        <w:numPr>
          <w:ilvl w:val="0"/>
          <w:numId w:val="46"/>
        </w:numPr>
        <w:suppressAutoHyphens/>
        <w:spacing w:before="180" w:after="60" w:line="240" w:lineRule="auto"/>
      </w:pPr>
      <w:r>
        <w:t>firFilterLab.cfg</w:t>
      </w:r>
    </w:p>
    <w:p w:rsidR="00F77798" w:rsidRPr="00B20FBC" w:rsidRDefault="00F77798" w:rsidP="00F77798">
      <w:pPr>
        <w:pStyle w:val="Heading3"/>
      </w:pPr>
      <w:bookmarkStart w:id="47" w:name="_Toc364151647"/>
      <w:bookmarkStart w:id="48" w:name="_Toc400504912"/>
      <w:r w:rsidRPr="00B20FBC">
        <w:t>Task 1: Build and Run the Project</w:t>
      </w:r>
      <w:bookmarkEnd w:id="47"/>
      <w:bookmarkEnd w:id="48"/>
    </w:p>
    <w:p w:rsidR="00D15AEC" w:rsidRDefault="007514C1" w:rsidP="00295AEE">
      <w:pPr>
        <w:pStyle w:val="Number"/>
        <w:numPr>
          <w:ilvl w:val="0"/>
          <w:numId w:val="12"/>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295AEE">
      <w:pPr>
        <w:pStyle w:val="Number"/>
        <w:numPr>
          <w:ilvl w:val="0"/>
          <w:numId w:val="12"/>
        </w:numPr>
      </w:pPr>
      <w:r>
        <w:t>Open CCS.</w:t>
      </w:r>
    </w:p>
    <w:p w:rsidR="00F77798" w:rsidRDefault="00F77798" w:rsidP="00295AEE">
      <w:pPr>
        <w:pStyle w:val="Number"/>
        <w:numPr>
          <w:ilvl w:val="0"/>
          <w:numId w:val="1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295AEE">
      <w:pPr>
        <w:pStyle w:val="Number"/>
        <w:numPr>
          <w:ilvl w:val="0"/>
          <w:numId w:val="12"/>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295AEE">
      <w:pPr>
        <w:pStyle w:val="Number"/>
        <w:numPr>
          <w:ilvl w:val="0"/>
          <w:numId w:val="12"/>
        </w:numPr>
      </w:pPr>
      <w:r>
        <w:t xml:space="preserve">Click the check box to </w:t>
      </w:r>
      <w:r>
        <w:rPr>
          <w:i/>
        </w:rPr>
        <w:t>Use default location.</w:t>
      </w:r>
    </w:p>
    <w:p w:rsidR="00F77798" w:rsidRDefault="00F77798" w:rsidP="00295AEE">
      <w:pPr>
        <w:pStyle w:val="Number"/>
        <w:numPr>
          <w:ilvl w:val="0"/>
          <w:numId w:val="12"/>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295AEE">
      <w:pPr>
        <w:pStyle w:val="Number"/>
        <w:numPr>
          <w:ilvl w:val="0"/>
          <w:numId w:val="12"/>
        </w:numPr>
      </w:pPr>
      <w:r>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295AEE">
      <w:pPr>
        <w:pStyle w:val="Number"/>
        <w:numPr>
          <w:ilvl w:val="0"/>
          <w:numId w:val="12"/>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295AEE">
      <w:pPr>
        <w:pStyle w:val="Number"/>
        <w:numPr>
          <w:ilvl w:val="0"/>
          <w:numId w:val="12"/>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295AEE">
      <w:pPr>
        <w:pStyle w:val="Number"/>
        <w:numPr>
          <w:ilvl w:val="0"/>
          <w:numId w:val="12"/>
        </w:numPr>
      </w:pPr>
      <w:r>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295AEE">
      <w:pPr>
        <w:pStyle w:val="Number"/>
        <w:numPr>
          <w:ilvl w:val="0"/>
          <w:numId w:val="12"/>
        </w:numPr>
      </w:pPr>
      <w:r>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295AEE">
      <w:pPr>
        <w:pStyle w:val="Number"/>
        <w:numPr>
          <w:ilvl w:val="0"/>
          <w:numId w:val="12"/>
        </w:numPr>
      </w:pPr>
      <w:r>
        <w:t xml:space="preserve">If the XDAIS product does not appear in your screen (usually in CCSv6) add the XDCtools repository to the  list. Find the location of XDCtools in the MCSDK release (in my case it is </w:t>
      </w:r>
      <w:r w:rsidRPr="005F0B67">
        <w:rPr>
          <w:rFonts w:ascii="Courier New" w:hAnsi="Courier New" w:cs="Courier New"/>
          <w:b/>
        </w:rPr>
        <w:t>C:\ti\MCSDK_3_0_4_18\xdctools_3_25_05_94\packages</w:t>
      </w:r>
      <w:r w:rsidR="005F0B67">
        <w:t>). Make sure you have the packages</w:t>
      </w:r>
      <w:r>
        <w:t xml:space="preserve"> and add it to the product</w:t>
      </w:r>
      <w:r w:rsidR="005F0B67">
        <w:t>.</w:t>
      </w:r>
    </w:p>
    <w:p w:rsidR="007412DA" w:rsidRDefault="007412DA" w:rsidP="005F0B67">
      <w:pPr>
        <w:pStyle w:val="Number"/>
        <w:ind w:left="720" w:firstLine="0"/>
      </w:pPr>
      <w:r w:rsidRPr="005F0B67">
        <w:rPr>
          <w:b/>
        </w:rPr>
        <w:t>Property-&gt;RTCS-&gt;Add</w:t>
      </w:r>
      <w:r>
        <w:t xml:space="preserve">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D75EE" w:rsidRDefault="00DD75EE">
      <w:pPr>
        <w:rPr>
          <w:rFonts w:ascii="Times New Roman" w:eastAsia="Times New Roman" w:hAnsi="Times New Roman" w:cs="Times New Roman"/>
          <w:szCs w:val="20"/>
          <w:lang w:bidi="ar-SA"/>
        </w:rPr>
      </w:pPr>
      <w:r>
        <w:br w:type="page"/>
      </w:r>
    </w:p>
    <w:p w:rsidR="00D075B8" w:rsidRDefault="00D075B8" w:rsidP="00295AEE">
      <w:pPr>
        <w:pStyle w:val="Number"/>
        <w:numPr>
          <w:ilvl w:val="0"/>
          <w:numId w:val="12"/>
        </w:numPr>
      </w:pPr>
      <w:r>
        <w:t xml:space="preserve">Click on the platform tab and select </w:t>
      </w:r>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DD75EE">
      <w:pPr>
        <w:pStyle w:val="Number"/>
        <w:ind w:firstLine="360"/>
      </w:pPr>
      <w:r w:rsidRPr="007514C1">
        <w:t xml:space="preserve">NOTE: </w:t>
      </w:r>
      <w:r w:rsidR="00B46500" w:rsidRPr="007514C1">
        <w:t>RTSC projects require the user to select three type</w:t>
      </w:r>
      <w:r>
        <w:t>s of information.</w:t>
      </w:r>
    </w:p>
    <w:p w:rsidR="007514C1" w:rsidRDefault="00B46500" w:rsidP="00295AEE">
      <w:pPr>
        <w:pStyle w:val="Number"/>
        <w:numPr>
          <w:ilvl w:val="0"/>
          <w:numId w:val="47"/>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295AEE">
      <w:pPr>
        <w:pStyle w:val="Number"/>
        <w:numPr>
          <w:ilvl w:val="0"/>
          <w:numId w:val="47"/>
        </w:numPr>
      </w:pPr>
      <w:r w:rsidRPr="007514C1">
        <w:t>The platform that is defined here determines the memory configuration of the core.</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295AEE">
      <w:pPr>
        <w:pStyle w:val="Number"/>
        <w:numPr>
          <w:ilvl w:val="0"/>
          <w:numId w:val="12"/>
        </w:numPr>
      </w:pPr>
      <w:r>
        <w:t xml:space="preserve">Add csl include files location. </w:t>
      </w:r>
      <w:r w:rsidR="005F0B67">
        <w:t>On your laptop, f</w:t>
      </w:r>
      <w:r>
        <w:t>ind the directory</w:t>
      </w:r>
      <w:r w:rsidR="005F0B67">
        <w:t>:</w:t>
      </w:r>
      <w:r>
        <w:t xml:space="preserve"> </w:t>
      </w:r>
      <w:r w:rsidRPr="005F0B67">
        <w:rPr>
          <w:rFonts w:ascii="Courier New" w:hAnsi="Courier New"/>
          <w:b/>
        </w:rPr>
        <w:t>\pdk_keystone2_3_00_XX_YY\packages\ti\csl</w:t>
      </w:r>
      <w:r w:rsidR="005F0B67">
        <w:t xml:space="preserve"> a</w:t>
      </w:r>
      <w:r>
        <w:t>nd add this directory to the include options property of the project. On my system the location of the file is in</w:t>
      </w:r>
      <w:r w:rsidR="005F0B67">
        <w:t>:</w:t>
      </w:r>
      <w:r>
        <w:t xml:space="preserve"> </w:t>
      </w:r>
      <w:r w:rsidRPr="005F0B67">
        <w:rPr>
          <w:rFonts w:ascii="Courier New" w:hAnsi="Courier New"/>
          <w:b/>
        </w:rPr>
        <w:t>C:\ti\MCSDK_3_0_4_18\pdk_keystone2_3_00_04_18\packages\ti\csl</w:t>
      </w:r>
      <w:r w:rsidR="005F0B67">
        <w:rPr>
          <w:rFonts w:ascii="Courier New" w:hAnsi="Courier New"/>
          <w:b/>
        </w:rPr>
        <w:br/>
      </w:r>
      <w:r w:rsidR="005F0B67">
        <w:rPr>
          <w:rFonts w:ascii="Courier New" w:hAnsi="Courier New"/>
          <w:b/>
        </w:rPr>
        <w:br/>
      </w:r>
      <w:r w:rsidR="00AB4679">
        <w:t xml:space="preserve">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295AEE">
      <w:pPr>
        <w:pStyle w:val="Number"/>
        <w:numPr>
          <w:ilvl w:val="0"/>
          <w:numId w:val="12"/>
        </w:numPr>
      </w:pPr>
      <w:r>
        <w:t xml:space="preserve">Add the include file </w:t>
      </w:r>
      <w:r w:rsidRPr="005F0B67">
        <w:rPr>
          <w:rFonts w:ascii="Courier New" w:hAnsi="Courier New"/>
          <w:b/>
        </w:rPr>
        <w:t xml:space="preserve">cslr_device.h </w:t>
      </w:r>
      <w:r>
        <w:t xml:space="preserve">at the above screen. Select a pre-include file and add </w:t>
      </w:r>
      <w:r w:rsidRPr="005F0B67">
        <w:rPr>
          <w:rFonts w:ascii="Courier New" w:hAnsi="Courier New"/>
          <w:b/>
        </w:rPr>
        <w:t>cslr_device.h</w:t>
      </w:r>
    </w:p>
    <w:p w:rsidR="00650BDD" w:rsidRDefault="00650BDD" w:rsidP="00295AEE">
      <w:pPr>
        <w:pStyle w:val="Number"/>
        <w:numPr>
          <w:ilvl w:val="0"/>
          <w:numId w:val="12"/>
        </w:numPr>
      </w:pPr>
      <w:r>
        <w:t xml:space="preserve">Add a path to </w:t>
      </w:r>
      <w:r w:rsidRPr="005F0B67">
        <w:rPr>
          <w:rFonts w:ascii="Courier New" w:hAnsi="Courier New"/>
          <w:b/>
        </w:rPr>
        <w:t>cslr_device.h</w:t>
      </w:r>
      <w:r>
        <w:t xml:space="preserve"> similarly to the above instructions. The path is </w:t>
      </w:r>
      <w:r w:rsidRPr="005F0B67">
        <w:rPr>
          <w:rFonts w:ascii="Courier New" w:hAnsi="Courier New"/>
          <w:b/>
        </w:rPr>
        <w:t>pdk_keystone2_3_00_XX_YY\packages\ti\csl\device\k2k\src</w:t>
      </w:r>
      <w:r>
        <w:t xml:space="preserve"> </w:t>
      </w:r>
    </w:p>
    <w:p w:rsidR="00DD75EE" w:rsidRDefault="00DD75EE">
      <w:pPr>
        <w:rPr>
          <w:rFonts w:ascii="Times New Roman" w:eastAsia="Times New Roman" w:hAnsi="Times New Roman" w:cs="Times New Roman"/>
          <w:szCs w:val="20"/>
          <w:lang w:bidi="ar-SA"/>
        </w:rPr>
      </w:pPr>
      <w:r>
        <w:br w:type="page"/>
      </w:r>
    </w:p>
    <w:p w:rsidR="00AB4679" w:rsidRDefault="00DD75EE" w:rsidP="00295AEE">
      <w:pPr>
        <w:pStyle w:val="Number"/>
        <w:numPr>
          <w:ilvl w:val="0"/>
          <w:numId w:val="12"/>
        </w:numPr>
      </w:pPr>
      <w:r>
        <w:t>Add the CSL</w:t>
      </w:r>
      <w:r w:rsidR="00AB4679">
        <w:t xml:space="preserve"> library and the path to the </w:t>
      </w:r>
      <w:r>
        <w:t>CSL</w:t>
      </w:r>
      <w:r w:rsidR="00AB4679">
        <w:t xml:space="preserve"> library to the project properties. Libraries and paths to libraries are defined in the linker tab of the properties </w:t>
      </w:r>
      <w:r>
        <w:t>under file search path section.</w:t>
      </w:r>
      <w:r>
        <w:br/>
      </w:r>
      <w:r>
        <w:br/>
      </w:r>
      <w:r w:rsidR="00AB4679">
        <w:t>The following is a screen shot from my system. You have to modify the path to the library based on the location of your release. Note</w:t>
      </w:r>
      <w:r>
        <w:t>:</w:t>
      </w:r>
      <w:r w:rsidR="00AB4679">
        <w:t xml:space="preserve"> </w:t>
      </w:r>
      <w:r>
        <w:t>T</w:t>
      </w:r>
      <w:r w:rsidR="00AB4679">
        <w:t>here are other ways to define the library and the paths as relative to the release location.</w:t>
      </w:r>
    </w:p>
    <w:p w:rsidR="00AB4679" w:rsidRDefault="00AB4679" w:rsidP="00AB4679">
      <w:pPr>
        <w:pStyle w:val="Number"/>
      </w:pPr>
      <w:r>
        <w:rPr>
          <w:noProof/>
        </w:rPr>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5F0B67" w:rsidRDefault="005F0B67">
      <w:pPr>
        <w:rPr>
          <w:rFonts w:ascii="Times New Roman" w:eastAsia="Times New Roman" w:hAnsi="Times New Roman" w:cs="Times New Roman"/>
          <w:szCs w:val="20"/>
          <w:lang w:bidi="ar-SA"/>
        </w:rPr>
      </w:pPr>
      <w:r>
        <w:br w:type="page"/>
      </w:r>
    </w:p>
    <w:p w:rsidR="00DA22A4" w:rsidRDefault="00C56DE6" w:rsidP="00295AEE">
      <w:pPr>
        <w:pStyle w:val="Number"/>
        <w:numPr>
          <w:ilvl w:val="0"/>
          <w:numId w:val="12"/>
        </w:numPr>
      </w:pPr>
      <w:r>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295AEE">
      <w:pPr>
        <w:pStyle w:val="Number"/>
        <w:numPr>
          <w:ilvl w:val="0"/>
          <w:numId w:val="12"/>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295AEE">
      <w:pPr>
        <w:pStyle w:val="Number"/>
        <w:numPr>
          <w:ilvl w:val="1"/>
          <w:numId w:val="12"/>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295AEE">
      <w:pPr>
        <w:pStyle w:val="Number"/>
        <w:numPr>
          <w:ilvl w:val="1"/>
          <w:numId w:val="12"/>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295AEE">
      <w:pPr>
        <w:pStyle w:val="Number"/>
        <w:numPr>
          <w:ilvl w:val="1"/>
          <w:numId w:val="12"/>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295AEE">
      <w:pPr>
        <w:pStyle w:val="Number"/>
        <w:numPr>
          <w:ilvl w:val="1"/>
          <w:numId w:val="12"/>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49" w:name="_Toc400504913"/>
      <w:r>
        <w:t xml:space="preserve">Task 2: </w:t>
      </w:r>
      <w:r w:rsidRPr="007B1A90">
        <w:t>Define</w:t>
      </w:r>
      <w:r w:rsidR="007B1A90">
        <w:t xml:space="preserve"> the T</w:t>
      </w:r>
      <w:r>
        <w:t>arget</w:t>
      </w:r>
      <w:bookmarkEnd w:id="49"/>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6909C2" w:rsidP="002E5762">
      <w:pPr>
        <w:pStyle w:val="Heading4"/>
        <w:rPr>
          <w:rFonts w:eastAsia="Times New Roman"/>
        </w:rPr>
      </w:pPr>
      <w:bookmarkStart w:id="50" w:name="_Toc364151620"/>
      <w:r>
        <w:rPr>
          <w:rFonts w:eastAsia="Times New Roman"/>
        </w:rPr>
        <w:t>Create a New T</w:t>
      </w:r>
      <w:r w:rsidR="00201F37">
        <w:rPr>
          <w:rFonts w:eastAsia="Times New Roman"/>
        </w:rPr>
        <w:t>arget in CCS</w:t>
      </w:r>
      <w:bookmarkEnd w:id="50"/>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295AEE">
      <w:pPr>
        <w:pStyle w:val="Number"/>
        <w:numPr>
          <w:ilvl w:val="0"/>
          <w:numId w:val="22"/>
        </w:numPr>
      </w:pPr>
      <w:r>
        <w:t>Create a new target configuration:</w:t>
      </w:r>
    </w:p>
    <w:p w:rsidR="00201F37" w:rsidRPr="00480A1C" w:rsidRDefault="00201F37" w:rsidP="00295AEE">
      <w:pPr>
        <w:pStyle w:val="Number"/>
        <w:numPr>
          <w:ilvl w:val="1"/>
          <w:numId w:val="22"/>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295AEE">
      <w:pPr>
        <w:pStyle w:val="Number"/>
        <w:numPr>
          <w:ilvl w:val="1"/>
          <w:numId w:val="22"/>
        </w:numPr>
      </w:pPr>
      <w:r>
        <w:t xml:space="preserve">Select </w:t>
      </w:r>
      <w:r w:rsidRPr="00C836F4">
        <w:rPr>
          <w:i/>
        </w:rPr>
        <w:t>User Defined</w:t>
      </w:r>
      <w:r>
        <w:t>.</w:t>
      </w:r>
    </w:p>
    <w:p w:rsidR="00201F37" w:rsidRDefault="00201F37" w:rsidP="00295AEE">
      <w:pPr>
        <w:pStyle w:val="Number"/>
        <w:numPr>
          <w:ilvl w:val="1"/>
          <w:numId w:val="22"/>
        </w:numPr>
      </w:pPr>
      <w:r>
        <w:t xml:space="preserve">Right-click and select </w:t>
      </w:r>
      <w:r w:rsidRPr="00C836F4">
        <w:rPr>
          <w:i/>
        </w:rPr>
        <w:t>New Target Configuration</w:t>
      </w:r>
      <w:r>
        <w:t>.</w:t>
      </w:r>
    </w:p>
    <w:p w:rsidR="00201F37" w:rsidRDefault="00201F37" w:rsidP="00295AEE">
      <w:pPr>
        <w:pStyle w:val="Number"/>
        <w:numPr>
          <w:ilvl w:val="0"/>
          <w:numId w:val="18"/>
        </w:numPr>
      </w:pPr>
      <w:r>
        <w:t xml:space="preserve">Enter the name of the new target configuration in the </w:t>
      </w:r>
      <w:r>
        <w:rPr>
          <w:i/>
        </w:rPr>
        <w:t xml:space="preserve">File Name: </w:t>
      </w:r>
      <w:r>
        <w:t xml:space="preserve">text box. </w:t>
      </w:r>
    </w:p>
    <w:p w:rsidR="00201F37" w:rsidRDefault="00201F37" w:rsidP="00295AEE">
      <w:pPr>
        <w:pStyle w:val="Number"/>
        <w:numPr>
          <w:ilvl w:val="1"/>
          <w:numId w:val="18"/>
        </w:numPr>
      </w:pPr>
      <w:r>
        <w:t xml:space="preserve">Set the File name based on the EVM model, </w:t>
      </w:r>
      <w:r w:rsidRPr="0042755B">
        <w:rPr>
          <w:i/>
        </w:rPr>
        <w:t>&lt;model&gt;.ccxml</w:t>
      </w:r>
      <w:r>
        <w:br/>
        <w:t>For example, ‘TCI6638</w:t>
      </w:r>
      <w:r w:rsidRPr="00D108E4">
        <w:t>.ccxml</w:t>
      </w:r>
      <w:r>
        <w:t>’</w:t>
      </w:r>
    </w:p>
    <w:p w:rsidR="00201F37" w:rsidRDefault="00201F37" w:rsidP="00295AEE">
      <w:pPr>
        <w:pStyle w:val="Number"/>
        <w:numPr>
          <w:ilvl w:val="1"/>
          <w:numId w:val="18"/>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295AEE">
      <w:pPr>
        <w:pStyle w:val="Number"/>
        <w:numPr>
          <w:ilvl w:val="1"/>
          <w:numId w:val="18"/>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295AEE">
      <w:pPr>
        <w:pStyle w:val="Number"/>
        <w:numPr>
          <w:ilvl w:val="0"/>
          <w:numId w:val="18"/>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295AEE">
      <w:pPr>
        <w:pStyle w:val="Number"/>
        <w:numPr>
          <w:ilvl w:val="0"/>
          <w:numId w:val="18"/>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295AEE">
      <w:pPr>
        <w:pStyle w:val="Number"/>
        <w:numPr>
          <w:ilvl w:val="1"/>
          <w:numId w:val="18"/>
        </w:numPr>
      </w:pPr>
      <w:r w:rsidRPr="00CB2173">
        <w:rPr>
          <w:i/>
        </w:rPr>
        <w:t xml:space="preserve">Board or Device </w:t>
      </w:r>
      <w:r>
        <w:t>identifies the TI processor device, set it to 6638 and select TCI6638</w:t>
      </w:r>
      <w:r w:rsidR="00AB4679">
        <w:t>K2H</w:t>
      </w:r>
    </w:p>
    <w:p w:rsidR="00A545B3" w:rsidRDefault="00A545B3" w:rsidP="00295AEE">
      <w:pPr>
        <w:pStyle w:val="Number"/>
        <w:numPr>
          <w:ilvl w:val="1"/>
          <w:numId w:val="18"/>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295AEE">
      <w:pPr>
        <w:pStyle w:val="Number"/>
        <w:numPr>
          <w:ilvl w:val="0"/>
          <w:numId w:val="21"/>
        </w:numPr>
      </w:pPr>
      <w:r>
        <w:t>C</w:t>
      </w:r>
      <w:r w:rsidR="00201F37">
        <w:t xml:space="preserve">onfigure setup in </w:t>
      </w:r>
      <w:r w:rsidR="00201F37" w:rsidRPr="00C300C3">
        <w:rPr>
          <w:i/>
        </w:rPr>
        <w:t xml:space="preserve">Advance </w:t>
      </w:r>
      <w:r w:rsidR="00201F37">
        <w:t>Tab</w:t>
      </w:r>
    </w:p>
    <w:p w:rsidR="00201F37" w:rsidRDefault="00201F37" w:rsidP="00295AEE">
      <w:pPr>
        <w:pStyle w:val="Number"/>
        <w:numPr>
          <w:ilvl w:val="1"/>
          <w:numId w:val="17"/>
        </w:numPr>
      </w:pPr>
      <w:r>
        <w:t xml:space="preserve">Click the </w:t>
      </w:r>
      <w:r w:rsidRPr="00F42BE8">
        <w:rPr>
          <w:i/>
        </w:rPr>
        <w:t>Advanced</w:t>
      </w:r>
      <w:r>
        <w:t xml:space="preserve"> tab at the bottom of the screen.</w:t>
      </w:r>
    </w:p>
    <w:p w:rsidR="00201F37" w:rsidRDefault="00201F37" w:rsidP="00295AEE">
      <w:pPr>
        <w:pStyle w:val="Number"/>
        <w:numPr>
          <w:ilvl w:val="1"/>
          <w:numId w:val="17"/>
        </w:numPr>
      </w:pPr>
      <w:r>
        <w:t>Select Core 0 on the target device:</w:t>
      </w:r>
    </w:p>
    <w:p w:rsidR="00201F37" w:rsidRPr="009A4598" w:rsidRDefault="003309F2" w:rsidP="00295AEE">
      <w:pPr>
        <w:pStyle w:val="Number"/>
        <w:numPr>
          <w:ilvl w:val="2"/>
          <w:numId w:val="19"/>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295AEE">
      <w:pPr>
        <w:pStyle w:val="Number"/>
        <w:numPr>
          <w:ilvl w:val="1"/>
          <w:numId w:val="17"/>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295AEE">
      <w:pPr>
        <w:pStyle w:val="Number"/>
        <w:numPr>
          <w:ilvl w:val="1"/>
          <w:numId w:val="17"/>
        </w:numPr>
      </w:pPr>
      <w:r>
        <w:t xml:space="preserve">Locate the appropriate GEL file, then click </w:t>
      </w:r>
      <w:r w:rsidRPr="00ED4474">
        <w:rPr>
          <w:i/>
        </w:rPr>
        <w:t>Open</w:t>
      </w:r>
      <w:r>
        <w:t>:</w:t>
      </w:r>
    </w:p>
    <w:p w:rsidR="00DD75EE" w:rsidRDefault="00DD75EE">
      <w:pPr>
        <w:rPr>
          <w:rFonts w:ascii="Times New Roman" w:eastAsia="Times New Roman" w:hAnsi="Times New Roman" w:cs="Times New Roman"/>
          <w:szCs w:val="20"/>
          <w:lang w:bidi="ar-SA"/>
        </w:rPr>
      </w:pPr>
      <w:r>
        <w:br w:type="page"/>
      </w:r>
    </w:p>
    <w:p w:rsidR="003309F2" w:rsidRPr="003309F2" w:rsidRDefault="00717888" w:rsidP="00DD75EE">
      <w:pPr>
        <w:pStyle w:val="Number"/>
        <w:numPr>
          <w:ilvl w:val="0"/>
          <w:numId w:val="20"/>
        </w:numPr>
        <w:rPr>
          <w:rFonts w:asciiTheme="minorHAnsi" w:hAnsiTheme="minorHAnsi" w:cstheme="minorHAnsi"/>
          <w:szCs w:val="22"/>
        </w:rPr>
      </w:pPr>
      <w:r w:rsidRPr="00DD75EE">
        <w:t>Depend</w:t>
      </w:r>
      <w:r w:rsidR="00DD75EE" w:rsidRPr="00DD75EE">
        <w:t>ing on</w:t>
      </w:r>
      <w:r w:rsidRPr="00DD75EE">
        <w:t xml:space="preserve"> your </w:t>
      </w:r>
      <w:r w:rsidR="00DD75EE" w:rsidRPr="00DD75EE">
        <w:t xml:space="preserve">CCS </w:t>
      </w:r>
      <w:r w:rsidRPr="00DD75EE">
        <w:t>version, s</w:t>
      </w:r>
      <w:r w:rsidR="005A49EF" w:rsidRPr="00DD75EE">
        <w:t>elect</w:t>
      </w:r>
      <w:r w:rsidRPr="00DD75EE">
        <w:t xml:space="preserve"> either</w:t>
      </w:r>
      <w:r w:rsidR="00DD75EE" w:rsidRPr="00DD75EE">
        <w:t>:</w:t>
      </w:r>
      <w:r w:rsidR="00DD75EE">
        <w:br/>
      </w:r>
      <w:r w:rsidR="00DD75EE">
        <w:rPr>
          <w:szCs w:val="22"/>
        </w:rPr>
        <w:t xml:space="preserve"> </w:t>
      </w:r>
      <w:r>
        <w:rPr>
          <w:szCs w:val="22"/>
        </w:rPr>
        <w:t xml:space="preserve"> </w:t>
      </w:r>
      <w:r w:rsidR="003309F2" w:rsidRPr="005A49EF">
        <w:rPr>
          <w:rFonts w:ascii="Courier New" w:hAnsi="Courier New" w:cs="Courier New"/>
          <w:b/>
        </w:rPr>
        <w:t>C:\ti\CCSv5_4\ccsv5\ccs_base\emulation\boards\evmtci6638k2k\gel\evmtci6638k2k.gel</w:t>
      </w:r>
      <w:r w:rsidR="00DD75EE">
        <w:rPr>
          <w:rFonts w:ascii="Courier New" w:hAnsi="Courier New" w:cs="Courier New"/>
          <w:b/>
        </w:rPr>
        <w:br/>
      </w:r>
      <w:r w:rsidR="00DD75EE">
        <w:rPr>
          <w:rFonts w:ascii="Courier New" w:hAnsi="Courier New" w:cs="Courier New"/>
          <w:b/>
        </w:rPr>
        <w:br/>
      </w:r>
      <w:r w:rsidRPr="00717888">
        <w:rPr>
          <w:rFonts w:ascii="Courier New" w:hAnsi="Courier New" w:cs="Courier New"/>
          <w:b/>
        </w:rPr>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DD75EE" w:rsidRPr="00DD75EE" w:rsidRDefault="003309F2" w:rsidP="00DD75EE">
      <w:pPr>
        <w:pStyle w:val="Number"/>
        <w:numPr>
          <w:ilvl w:val="0"/>
          <w:numId w:val="20"/>
        </w:numPr>
        <w:rPr>
          <w:rFonts w:asciiTheme="minorHAnsi" w:hAnsiTheme="minorHAnsi" w:cstheme="minorHAnsi"/>
          <w:szCs w:val="22"/>
        </w:rPr>
      </w:pPr>
      <w:r w:rsidRPr="00DD75EE">
        <w:rPr>
          <w:szCs w:val="22"/>
        </w:rPr>
        <w:t>Repeat the process for all C66</w:t>
      </w:r>
      <w:r w:rsidR="005A49EF" w:rsidRPr="00DD75EE">
        <w:rPr>
          <w:szCs w:val="22"/>
        </w:rPr>
        <w:t>x cores</w:t>
      </w:r>
      <w:r w:rsidR="00DD75EE" w:rsidRPr="00DD75EE">
        <w:rPr>
          <w:szCs w:val="22"/>
        </w:rPr>
        <w:t xml:space="preserve"> (</w:t>
      </w:r>
      <w:r w:rsidRPr="00DD75EE">
        <w:rPr>
          <w:i/>
        </w:rPr>
        <w:t>C66xx_1, C66xx_2, … C66xx_7</w:t>
      </w:r>
      <w:r w:rsidR="00DD75EE" w:rsidRPr="00DD75EE">
        <w:rPr>
          <w:szCs w:val="22"/>
        </w:rPr>
        <w:t>)</w:t>
      </w:r>
    </w:p>
    <w:p w:rsidR="00201F37" w:rsidRPr="00DD75EE" w:rsidRDefault="00201F37" w:rsidP="00DD75EE">
      <w:pPr>
        <w:pStyle w:val="Number"/>
        <w:numPr>
          <w:ilvl w:val="0"/>
          <w:numId w:val="20"/>
        </w:numPr>
        <w:rPr>
          <w:rFonts w:asciiTheme="minorHAnsi" w:hAnsiTheme="minorHAnsi" w:cstheme="minorHAnsi"/>
          <w:szCs w:val="22"/>
        </w:rPr>
      </w:pPr>
      <w:r w:rsidRPr="00DD75EE">
        <w:rPr>
          <w:szCs w:val="22"/>
        </w:rPr>
        <w:t xml:space="preserve">Click the </w:t>
      </w:r>
      <w:r w:rsidRPr="00DD75EE">
        <w:rPr>
          <w:i/>
          <w:szCs w:val="22"/>
        </w:rPr>
        <w:t>Save</w:t>
      </w:r>
      <w:r w:rsidRPr="00DD75EE">
        <w:rPr>
          <w:szCs w:val="22"/>
        </w:rPr>
        <w:t xml:space="preserve"> button</w:t>
      </w:r>
      <w:r w:rsidR="005A49EF" w:rsidRPr="00DD75EE">
        <w:rPr>
          <w:szCs w:val="22"/>
        </w:rPr>
        <w:t>.</w:t>
      </w:r>
    </w:p>
    <w:p w:rsidR="00D171A5" w:rsidRPr="00D171A5" w:rsidRDefault="00D171A5" w:rsidP="00D171A5"/>
    <w:p w:rsidR="00F77798" w:rsidRPr="00F8153C" w:rsidRDefault="00D171A5" w:rsidP="005A49EF">
      <w:pPr>
        <w:pStyle w:val="Heading3"/>
      </w:pPr>
      <w:bookmarkStart w:id="51" w:name="_Toc364151648"/>
      <w:bookmarkStart w:id="52" w:name="_Toc400504914"/>
      <w:r>
        <w:t>Task 3</w:t>
      </w:r>
      <w:r w:rsidR="00F77798" w:rsidRPr="00F8153C">
        <w:t>: Connect to the EVM</w:t>
      </w:r>
      <w:bookmarkEnd w:id="51"/>
      <w:bookmarkEnd w:id="52"/>
    </w:p>
    <w:p w:rsidR="00F77798" w:rsidRDefault="00F77798" w:rsidP="00DD75EE">
      <w:pPr>
        <w:pStyle w:val="Number"/>
        <w:numPr>
          <w:ilvl w:val="0"/>
          <w:numId w:val="16"/>
        </w:numPr>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DD75EE">
      <w:pPr>
        <w:pStyle w:val="Number"/>
        <w:numPr>
          <w:ilvl w:val="0"/>
          <w:numId w:val="16"/>
        </w:numPr>
      </w:pPr>
      <w:r>
        <w:t xml:space="preserve">Switch to the Debug Perspective by selecting the CCS menu option </w:t>
      </w:r>
      <w:r w:rsidRPr="00DD75EE">
        <w:t xml:space="preserve">Window </w:t>
      </w:r>
      <w:r w:rsidRPr="00D14A36">
        <w:sym w:font="Wingdings" w:char="F0E0"/>
      </w:r>
      <w:r w:rsidRPr="00DD75EE">
        <w:t xml:space="preserve"> Open Perspective </w:t>
      </w:r>
      <w:r w:rsidRPr="00D14A36">
        <w:sym w:font="Wingdings" w:char="F0E0"/>
      </w:r>
      <w:r w:rsidRPr="00DD75EE">
        <w:t xml:space="preserve"> CCS Debug</w:t>
      </w:r>
      <w:r>
        <w:t>.</w:t>
      </w:r>
    </w:p>
    <w:p w:rsidR="00F77798" w:rsidRDefault="00F77798" w:rsidP="00DD75EE">
      <w:pPr>
        <w:pStyle w:val="Number"/>
        <w:numPr>
          <w:ilvl w:val="0"/>
          <w:numId w:val="16"/>
        </w:numPr>
      </w:pPr>
      <w:r>
        <w:t xml:space="preserve">Select the CCS menu option </w:t>
      </w:r>
      <w:r w:rsidRPr="00DD75EE">
        <w:t xml:space="preserve">View </w:t>
      </w:r>
      <w:r>
        <w:sym w:font="Wingdings" w:char="F0E0"/>
      </w:r>
      <w:r>
        <w:t xml:space="preserve"> </w:t>
      </w:r>
      <w:r w:rsidRPr="00DD75EE">
        <w:t>Target Configurations</w:t>
      </w:r>
      <w:r>
        <w:t>. Select the target configuration you created</w:t>
      </w:r>
    </w:p>
    <w:p w:rsidR="00F77798" w:rsidRDefault="00F77798" w:rsidP="00DD75EE">
      <w:pPr>
        <w:pStyle w:val="Number"/>
        <w:numPr>
          <w:ilvl w:val="0"/>
          <w:numId w:val="16"/>
        </w:numPr>
      </w:pPr>
      <w:r w:rsidRPr="00D05556">
        <w:t>Launch</w:t>
      </w:r>
      <w:r>
        <w:t xml:space="preserve"> the target configuration as follows:</w:t>
      </w:r>
    </w:p>
    <w:p w:rsidR="00F77798" w:rsidRDefault="00F77798" w:rsidP="00295AEE">
      <w:pPr>
        <w:pStyle w:val="Number"/>
        <w:numPr>
          <w:ilvl w:val="1"/>
          <w:numId w:val="13"/>
        </w:numPr>
      </w:pPr>
      <w:r>
        <w:t>Select the target configuration .ccxml file.</w:t>
      </w:r>
    </w:p>
    <w:p w:rsidR="00F77798" w:rsidRDefault="00F77798" w:rsidP="00295AEE">
      <w:pPr>
        <w:pStyle w:val="Number"/>
        <w:numPr>
          <w:ilvl w:val="1"/>
          <w:numId w:val="13"/>
        </w:numPr>
      </w:pPr>
      <w:r>
        <w:t xml:space="preserve">Right click and select </w:t>
      </w:r>
      <w:r w:rsidRPr="00480A1C">
        <w:rPr>
          <w:i/>
        </w:rPr>
        <w:t>Launch Selected Configuration</w:t>
      </w:r>
      <w:r>
        <w:t>.</w:t>
      </w:r>
    </w:p>
    <w:p w:rsidR="00F77798" w:rsidRDefault="00F77798" w:rsidP="00DD75EE">
      <w:pPr>
        <w:pStyle w:val="Number"/>
        <w:numPr>
          <w:ilvl w:val="0"/>
          <w:numId w:val="16"/>
        </w:numPr>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295AEE">
      <w:pPr>
        <w:pStyle w:val="Number"/>
        <w:numPr>
          <w:ilvl w:val="1"/>
          <w:numId w:val="16"/>
        </w:numPr>
      </w:pPr>
      <w:r>
        <w:t xml:space="preserve">Select </w:t>
      </w:r>
      <w:r w:rsidR="003309F2">
        <w:t>all C66</w:t>
      </w:r>
      <w:r w:rsidR="005A49EF">
        <w:t>x</w:t>
      </w:r>
      <w:r w:rsidR="003309F2">
        <w:t xml:space="preserve"> cores (select + Ctrl)</w:t>
      </w:r>
    </w:p>
    <w:p w:rsidR="003309F2" w:rsidRDefault="003309F2" w:rsidP="00295AEE">
      <w:pPr>
        <w:pStyle w:val="Number"/>
        <w:numPr>
          <w:ilvl w:val="1"/>
          <w:numId w:val="16"/>
        </w:numPr>
      </w:pPr>
      <w:r>
        <w:t xml:space="preserve">Right click and choose </w:t>
      </w:r>
      <w:r w:rsidRPr="005A49EF">
        <w:rPr>
          <w:i/>
        </w:rPr>
        <w:t>group cores</w:t>
      </w:r>
      <w:r w:rsidR="005A49EF">
        <w:t>.</w:t>
      </w:r>
      <w:r>
        <w:t xml:space="preserve"> </w:t>
      </w:r>
    </w:p>
    <w:p w:rsidR="003309F2" w:rsidRDefault="003309F2" w:rsidP="00295AEE">
      <w:pPr>
        <w:pStyle w:val="Number"/>
        <w:numPr>
          <w:ilvl w:val="1"/>
          <w:numId w:val="16"/>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3" w:name="_Toc364151649"/>
      <w:r>
        <w:rPr>
          <w:color w:val="548DD4" w:themeColor="text2" w:themeTint="99"/>
        </w:rPr>
        <w:br w:type="page"/>
      </w:r>
    </w:p>
    <w:p w:rsidR="00F77798" w:rsidRPr="00F8153C" w:rsidRDefault="00D171A5" w:rsidP="005A49EF">
      <w:pPr>
        <w:pStyle w:val="Heading3"/>
      </w:pPr>
      <w:bookmarkStart w:id="54" w:name="_Toc400504915"/>
      <w:r>
        <w:t>Task 4</w:t>
      </w:r>
      <w:r w:rsidR="00F77798" w:rsidRPr="00F8153C">
        <w:t xml:space="preserve">: Load and Run </w:t>
      </w:r>
      <w:bookmarkEnd w:id="53"/>
      <w:r w:rsidR="004A0EDF">
        <w:t>CASE 1</w:t>
      </w:r>
      <w:bookmarkEnd w:id="54"/>
    </w:p>
    <w:p w:rsidR="00F77798" w:rsidRDefault="00F77798" w:rsidP="00295AEE">
      <w:pPr>
        <w:pStyle w:val="Number"/>
        <w:numPr>
          <w:ilvl w:val="0"/>
          <w:numId w:val="14"/>
        </w:numPr>
        <w:ind w:hanging="540"/>
      </w:pPr>
      <w:r>
        <w:t xml:space="preserve">Select </w:t>
      </w:r>
      <w:r w:rsidR="003309F2">
        <w:t>the core group</w:t>
      </w:r>
      <w:r>
        <w:t xml:space="preserve"> and load the .out file created earlier in the lab.</w:t>
      </w:r>
    </w:p>
    <w:p w:rsidR="00F77798" w:rsidRDefault="00F77798" w:rsidP="00295AEE">
      <w:pPr>
        <w:pStyle w:val="Number"/>
        <w:numPr>
          <w:ilvl w:val="1"/>
          <w:numId w:val="14"/>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295AEE">
      <w:pPr>
        <w:pStyle w:val="Number"/>
        <w:numPr>
          <w:ilvl w:val="1"/>
          <w:numId w:val="14"/>
        </w:numPr>
      </w:pPr>
      <w:r>
        <w:t xml:space="preserve">Click </w:t>
      </w:r>
      <w:r w:rsidRPr="00F1521E">
        <w:rPr>
          <w:i/>
        </w:rPr>
        <w:t>Browse project…</w:t>
      </w:r>
    </w:p>
    <w:p w:rsidR="00F77798" w:rsidRDefault="00F77798" w:rsidP="00295AEE">
      <w:pPr>
        <w:pStyle w:val="Number"/>
        <w:numPr>
          <w:ilvl w:val="1"/>
          <w:numId w:val="14"/>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295AEE">
      <w:pPr>
        <w:pStyle w:val="Number"/>
        <w:numPr>
          <w:ilvl w:val="1"/>
          <w:numId w:val="14"/>
        </w:numPr>
      </w:pPr>
      <w:r>
        <w:t xml:space="preserve">Click </w:t>
      </w:r>
      <w:r w:rsidRPr="00F1521E">
        <w:rPr>
          <w:i/>
        </w:rPr>
        <w:t>OK</w:t>
      </w:r>
      <w:r>
        <w:t xml:space="preserve"> to load the a</w:t>
      </w:r>
      <w:r w:rsidR="003309F2">
        <w:t>pplication to the target (all Cores</w:t>
      </w:r>
      <w:r>
        <w:t>).</w:t>
      </w:r>
    </w:p>
    <w:p w:rsidR="00F77798" w:rsidRPr="00242277" w:rsidRDefault="00F77798" w:rsidP="00295AEE">
      <w:pPr>
        <w:pStyle w:val="Number"/>
        <w:numPr>
          <w:ilvl w:val="0"/>
          <w:numId w:val="14"/>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295AEE">
      <w:pPr>
        <w:pStyle w:val="Number"/>
        <w:numPr>
          <w:ilvl w:val="0"/>
          <w:numId w:val="14"/>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8"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5" w:name="_Toc400504916"/>
      <w:r>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5"/>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295AEE">
      <w:pPr>
        <w:pStyle w:val="ListParagraph"/>
        <w:numPr>
          <w:ilvl w:val="0"/>
          <w:numId w:val="23"/>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295AEE">
      <w:pPr>
        <w:pStyle w:val="ListParagraph"/>
        <w:numPr>
          <w:ilvl w:val="0"/>
          <w:numId w:val="23"/>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295AEE">
      <w:pPr>
        <w:pStyle w:val="ListParagraph"/>
        <w:numPr>
          <w:ilvl w:val="0"/>
          <w:numId w:val="23"/>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295AEE">
      <w:pPr>
        <w:pStyle w:val="ListParagraph"/>
        <w:numPr>
          <w:ilvl w:val="0"/>
          <w:numId w:val="23"/>
        </w:numPr>
        <w:rPr>
          <w:color w:val="000000" w:themeColor="text1"/>
        </w:rPr>
      </w:pPr>
      <w:r>
        <w:rPr>
          <w:color w:val="000000" w:themeColor="text1"/>
        </w:rPr>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295AEE">
      <w:pPr>
        <w:pStyle w:val="ListParagraph"/>
        <w:numPr>
          <w:ilvl w:val="0"/>
          <w:numId w:val="23"/>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295AEE">
      <w:pPr>
        <w:pStyle w:val="Number"/>
        <w:numPr>
          <w:ilvl w:val="0"/>
          <w:numId w:val="23"/>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6" w:name="_Toc400504917"/>
      <w:r>
        <w:t>Task 6</w:t>
      </w:r>
      <w:r w:rsidRPr="00F8153C">
        <w:t xml:space="preserve">: </w:t>
      </w:r>
      <w:r w:rsidR="00E328F5">
        <w:t xml:space="preserve">Optimize </w:t>
      </w:r>
      <w:r>
        <w:t>Software Pipeline</w:t>
      </w:r>
      <w:bookmarkEnd w:id="56"/>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295AEE">
      <w:pPr>
        <w:pStyle w:val="ListParagraph"/>
        <w:numPr>
          <w:ilvl w:val="0"/>
          <w:numId w:val="24"/>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295AEE">
      <w:pPr>
        <w:pStyle w:val="ListParagraph"/>
        <w:numPr>
          <w:ilvl w:val="0"/>
          <w:numId w:val="24"/>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295AEE">
      <w:pPr>
        <w:pStyle w:val="ListParagraph"/>
        <w:numPr>
          <w:ilvl w:val="0"/>
          <w:numId w:val="24"/>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295AEE">
      <w:pPr>
        <w:pStyle w:val="ListParagraph"/>
        <w:numPr>
          <w:ilvl w:val="0"/>
          <w:numId w:val="24"/>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295AEE">
      <w:pPr>
        <w:pStyle w:val="ListParagraph"/>
        <w:numPr>
          <w:ilvl w:val="0"/>
          <w:numId w:val="2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0A7DC1" w:rsidRDefault="000A7DC1">
      <w:pPr>
        <w:rPr>
          <w:rFonts w:cstheme="minorHAnsi"/>
          <w:color w:val="000000"/>
          <w:lang w:bidi="ar-SA"/>
        </w:rPr>
      </w:pPr>
      <w:r>
        <w:rPr>
          <w:rFonts w:cstheme="minorHAnsi"/>
          <w:color w:val="000000"/>
          <w:lang w:bidi="ar-SA"/>
        </w:rPr>
        <w:br w:type="page"/>
      </w:r>
    </w:p>
    <w:p w:rsidR="00DF13B3" w:rsidRPr="00DF13B3" w:rsidRDefault="00DF13B3" w:rsidP="00295AEE">
      <w:pPr>
        <w:pStyle w:val="ListParagraph"/>
        <w:numPr>
          <w:ilvl w:val="0"/>
          <w:numId w:val="24"/>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0A7DC1" w:rsidRDefault="000A7DC1" w:rsidP="009663B0">
      <w:pPr>
        <w:pStyle w:val="Fill-InNoNumber"/>
        <w:rPr>
          <w:b/>
        </w:rPr>
      </w:pP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0A7DC1">
            <w:pPr>
              <w:jc w:val="center"/>
              <w:rPr>
                <w:b/>
                <w:lang w:bidi="ar-SA"/>
              </w:rPr>
            </w:pPr>
            <w:r w:rsidRPr="009663B0">
              <w:rPr>
                <w:b/>
                <w:lang w:bidi="ar-SA"/>
              </w:rPr>
              <w:t xml:space="preserve">Improvements </w:t>
            </w:r>
            <w:r w:rsidR="000A7DC1">
              <w:rPr>
                <w:b/>
                <w:lang w:bidi="ar-SA"/>
              </w:rPr>
              <w:t>C</w:t>
            </w:r>
            <w:r w:rsidRPr="009663B0">
              <w:rPr>
                <w:b/>
                <w:lang w:bidi="ar-SA"/>
              </w:rPr>
              <w:t>ompare</w:t>
            </w:r>
            <w:r w:rsidR="009663B0">
              <w:rPr>
                <w:b/>
                <w:lang w:bidi="ar-SA"/>
              </w:rPr>
              <w:t>d</w:t>
            </w:r>
            <w:r w:rsidRPr="009663B0">
              <w:rPr>
                <w:b/>
                <w:lang w:bidi="ar-SA"/>
              </w:rPr>
              <w:t xml:space="preserve"> with </w:t>
            </w:r>
            <w:r w:rsidR="000A7DC1">
              <w:rPr>
                <w:b/>
                <w:lang w:bidi="ar-SA"/>
              </w:rPr>
              <w:t>P</w:t>
            </w:r>
            <w:r w:rsidRPr="009663B0">
              <w:rPr>
                <w:b/>
                <w:lang w:bidi="ar-SA"/>
              </w:rPr>
              <w:t xml:space="preserve">revious </w:t>
            </w:r>
            <w:r w:rsidR="000A7DC1">
              <w:rPr>
                <w:b/>
                <w:lang w:bidi="ar-SA"/>
              </w:rPr>
              <w:t>L</w:t>
            </w:r>
            <w:r w:rsidRPr="009663B0">
              <w:rPr>
                <w:b/>
                <w:lang w:bidi="ar-SA"/>
              </w:rPr>
              <w:t>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7" w:name="_Toc400504918"/>
      <w:r>
        <w:t>Task 7</w:t>
      </w:r>
      <w:r w:rsidRPr="00F8153C">
        <w:t xml:space="preserve">: </w:t>
      </w:r>
      <w:r w:rsidR="00B27AFF">
        <w:t xml:space="preserve">Enable </w:t>
      </w:r>
      <w:r w:rsidR="00B27AFF" w:rsidRPr="009663B0">
        <w:t>the</w:t>
      </w:r>
      <w:r w:rsidR="00B27AFF">
        <w:t xml:space="preserve"> C</w:t>
      </w:r>
      <w:r>
        <w:t>ache</w:t>
      </w:r>
      <w:bookmarkEnd w:id="57"/>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295AEE">
      <w:pPr>
        <w:pStyle w:val="ListParagraph"/>
        <w:numPr>
          <w:ilvl w:val="0"/>
          <w:numId w:val="25"/>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295AEE">
      <w:pPr>
        <w:pStyle w:val="ListParagraph"/>
        <w:numPr>
          <w:ilvl w:val="0"/>
          <w:numId w:val="25"/>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9663B0">
      <w:pPr>
        <w:pStyle w:val="Heading3"/>
      </w:pPr>
      <w:bookmarkStart w:id="58" w:name="_Toc400504919"/>
      <w:r>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8"/>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295AEE">
      <w:pPr>
        <w:pStyle w:val="ListParagraph"/>
        <w:numPr>
          <w:ilvl w:val="0"/>
          <w:numId w:val="26"/>
        </w:numPr>
        <w:rPr>
          <w:color w:val="000000" w:themeColor="text1"/>
        </w:rPr>
      </w:pPr>
      <w:r>
        <w:rPr>
          <w:color w:val="000000" w:themeColor="text1"/>
        </w:rPr>
        <w:t>Un-comment the line #define CASE_3 #define CASE_4  #define CASE_5   in firMain.c</w:t>
      </w:r>
    </w:p>
    <w:p w:rsidR="000117BD" w:rsidRDefault="000117BD" w:rsidP="00295AEE">
      <w:pPr>
        <w:pStyle w:val="ListParagraph"/>
        <w:numPr>
          <w:ilvl w:val="0"/>
          <w:numId w:val="26"/>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t>QUESTIONS</w:t>
      </w:r>
      <w:r w:rsidRPr="006A75DF">
        <w:rPr>
          <w:b/>
        </w:rPr>
        <w:t>:</w:t>
      </w:r>
    </w:p>
    <w:p w:rsidR="00240A39" w:rsidRPr="00240A39" w:rsidRDefault="00240A39" w:rsidP="00295AEE">
      <w:pPr>
        <w:pStyle w:val="Number"/>
        <w:numPr>
          <w:ilvl w:val="0"/>
          <w:numId w:val="27"/>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295AEE">
      <w:pPr>
        <w:pStyle w:val="Number"/>
        <w:numPr>
          <w:ilvl w:val="0"/>
          <w:numId w:val="27"/>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295AEE">
      <w:pPr>
        <w:pStyle w:val="Number"/>
        <w:numPr>
          <w:ilvl w:val="0"/>
          <w:numId w:val="27"/>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1"/>
          <w:headerReference w:type="default" r:id="rId52"/>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59" w:name="_Toc400504920"/>
      <w:r>
        <w:t>Lab 6</w:t>
      </w:r>
      <w:r w:rsidR="00FE483E">
        <w:t xml:space="preserve">: </w:t>
      </w:r>
      <w:r w:rsidR="0075729F">
        <w:t>L</w:t>
      </w:r>
      <w:r w:rsidR="000D4FCB">
        <w:t xml:space="preserve">oad and </w:t>
      </w:r>
      <w:r w:rsidR="0075729F">
        <w:t>Run DSP C</w:t>
      </w:r>
      <w:r w:rsidR="000D4FCB">
        <w:t>ode</w:t>
      </w:r>
      <w:r w:rsidR="0075729F">
        <w:t xml:space="preserve"> Using MPM Server</w:t>
      </w:r>
      <w:bookmarkEnd w:id="59"/>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w:t>
      </w:r>
      <w:r w:rsidR="00F7250F">
        <w:t xml:space="preserve">back to </w:t>
      </w:r>
      <w:r w:rsidR="00085AFB">
        <w:t xml:space="preserve">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0" w:name="_Toc400504921"/>
      <w:r>
        <w:t>Purpose</w:t>
      </w:r>
      <w:bookmarkEnd w:id="60"/>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1" w:name="_Toc400504922"/>
      <w:r>
        <w:t>Project Files</w:t>
      </w:r>
      <w:bookmarkEnd w:id="61"/>
    </w:p>
    <w:p w:rsidR="00AE563A" w:rsidRDefault="00AE563A" w:rsidP="00AE563A">
      <w:r>
        <w:t>The following files are used in this lab:</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ain.c</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pmsrv_keystone2_example1.cfg</w:t>
      </w:r>
    </w:p>
    <w:p w:rsidR="00AE563A" w:rsidRPr="00B20FBC" w:rsidRDefault="00AE563A" w:rsidP="00AE563A">
      <w:pPr>
        <w:pStyle w:val="Heading3"/>
      </w:pPr>
      <w:bookmarkStart w:id="62" w:name="_Toc400504923"/>
      <w:r w:rsidRPr="00B20FBC">
        <w:t>Task 1: Build and Run the Project</w:t>
      </w:r>
      <w:bookmarkEnd w:id="62"/>
    </w:p>
    <w:p w:rsidR="00597161" w:rsidRDefault="00597161" w:rsidP="00597161">
      <w:pPr>
        <w:pStyle w:val="Number"/>
        <w:numPr>
          <w:ilvl w:val="0"/>
          <w:numId w:val="73"/>
        </w:numPr>
      </w:pPr>
      <w:r>
        <w:t xml:space="preserve">FTP into the Ubuntu server and copy all the files that are in the directory </w:t>
      </w:r>
      <w:r w:rsidRPr="00B82997">
        <w:rPr>
          <w:rFonts w:ascii="Courier New" w:hAnsi="Courier New" w:cs="Courier New"/>
          <w:b/>
        </w:rPr>
        <w:t>/global/Projects/DSP/</w:t>
      </w:r>
      <w:r>
        <w:rPr>
          <w:rFonts w:ascii="Courier New" w:hAnsi="Courier New" w:cs="Courier New"/>
          <w:b/>
        </w:rPr>
        <w:t xml:space="preserve">mpm_exampl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mpm_example </w:t>
      </w:r>
      <w:r>
        <w:t>on your PC.  If this directory does not exist, create it.</w:t>
      </w:r>
    </w:p>
    <w:p w:rsidR="00597161" w:rsidRDefault="00597161" w:rsidP="00597161">
      <w:pPr>
        <w:pStyle w:val="Number"/>
        <w:numPr>
          <w:ilvl w:val="0"/>
          <w:numId w:val="74"/>
        </w:numPr>
      </w:pPr>
      <w:r>
        <w:t>Open CCS.</w:t>
      </w:r>
    </w:p>
    <w:p w:rsidR="00597161" w:rsidRDefault="00597161" w:rsidP="00597161">
      <w:pPr>
        <w:pStyle w:val="Number"/>
        <w:numPr>
          <w:ilvl w:val="0"/>
          <w:numId w:val="75"/>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597161" w:rsidRDefault="00597161" w:rsidP="00597161">
      <w:pPr>
        <w:pStyle w:val="Number"/>
        <w:numPr>
          <w:ilvl w:val="0"/>
          <w:numId w:val="75"/>
        </w:numPr>
      </w:pPr>
      <w:r>
        <w:t xml:space="preserve">Enter </w:t>
      </w:r>
      <w:r>
        <w:rPr>
          <w:b/>
        </w:rPr>
        <w:t>mpm_example</w:t>
      </w:r>
      <w:r>
        <w:rPr>
          <w:i/>
        </w:rPr>
        <w:t xml:space="preserve"> </w:t>
      </w:r>
      <w:r>
        <w:t xml:space="preserve">as a </w:t>
      </w:r>
      <w:r w:rsidRPr="004F259C">
        <w:rPr>
          <w:b/>
        </w:rPr>
        <w:t>Project Name</w:t>
      </w:r>
      <w:r>
        <w:t>.</w:t>
      </w:r>
    </w:p>
    <w:p w:rsidR="00597161" w:rsidRDefault="00597161" w:rsidP="00597161">
      <w:pPr>
        <w:pStyle w:val="Number"/>
        <w:numPr>
          <w:ilvl w:val="0"/>
          <w:numId w:val="75"/>
        </w:numPr>
      </w:pPr>
      <w:r>
        <w:t xml:space="preserve">Click the check box to </w:t>
      </w:r>
      <w:r w:rsidRPr="004F259C">
        <w:rPr>
          <w:b/>
        </w:rPr>
        <w:t>Use default location</w:t>
      </w:r>
      <w:r>
        <w:rPr>
          <w:i/>
        </w:rPr>
        <w:t>.</w:t>
      </w:r>
    </w:p>
    <w:p w:rsidR="00597161" w:rsidRDefault="00597161" w:rsidP="00597161">
      <w:pPr>
        <w:pStyle w:val="Number"/>
        <w:numPr>
          <w:ilvl w:val="0"/>
          <w:numId w:val="75"/>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Pr>
          <w:i/>
        </w:rPr>
        <w:t>.</w:t>
      </w:r>
    </w:p>
    <w:p w:rsidR="00597161" w:rsidRDefault="00597161" w:rsidP="00597161">
      <w:pPr>
        <w:pStyle w:val="Number"/>
        <w:numPr>
          <w:ilvl w:val="0"/>
          <w:numId w:val="75"/>
        </w:numPr>
      </w:pPr>
      <w:r>
        <w:t xml:space="preserve">Then press </w:t>
      </w:r>
      <w:r w:rsidRPr="004F259C">
        <w:rPr>
          <w:b/>
        </w:rPr>
        <w:t>Finish</w:t>
      </w:r>
      <w:r w:rsidRPr="001235D6">
        <w:rPr>
          <w:i/>
        </w:rPr>
        <w:t xml:space="preserve"> </w:t>
      </w:r>
      <w:r>
        <w:t>to create the new project.</w:t>
      </w:r>
    </w:p>
    <w:p w:rsidR="00597161" w:rsidRDefault="00597161" w:rsidP="00597161">
      <w:pPr>
        <w:pStyle w:val="Number"/>
        <w:numPr>
          <w:ilvl w:val="0"/>
          <w:numId w:val="75"/>
        </w:numPr>
      </w:pPr>
      <w:r>
        <w:t xml:space="preserve">Then in the </w:t>
      </w:r>
      <w:r w:rsidRPr="004F259C">
        <w:rPr>
          <w:b/>
        </w:rPr>
        <w:t>Project Explorer</w:t>
      </w:r>
      <w:r>
        <w:t xml:space="preserve"> view, right-click on the newly-created </w:t>
      </w:r>
      <w:r w:rsidRPr="004F259C">
        <w:rPr>
          <w:b/>
        </w:rPr>
        <w:t>mpm_example</w:t>
      </w:r>
      <w:r>
        <w:t xml:space="preserve"> project, and click on </w:t>
      </w:r>
      <w:r w:rsidRPr="004F259C">
        <w:rPr>
          <w:b/>
        </w:rPr>
        <w:t>Add Files…</w:t>
      </w:r>
    </w:p>
    <w:p w:rsidR="00597161" w:rsidRDefault="00597161" w:rsidP="00597161">
      <w:pPr>
        <w:pStyle w:val="Number"/>
        <w:numPr>
          <w:ilvl w:val="0"/>
          <w:numId w:val="75"/>
        </w:numPr>
      </w:pPr>
      <w:r>
        <w:t xml:space="preserve">Browse to </w:t>
      </w:r>
      <w:r w:rsidRPr="00FE483E">
        <w:rPr>
          <w:rFonts w:ascii="Courier New" w:hAnsi="Courier New" w:cs="Courier New"/>
          <w:b/>
        </w:rPr>
        <w:t>C:\ti\labs\</w:t>
      </w:r>
      <w:r>
        <w:rPr>
          <w:rFonts w:ascii="Courier New" w:hAnsi="Courier New" w:cs="Courier New"/>
          <w:b/>
        </w:rPr>
        <w:t>mpm_example</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597161" w:rsidRDefault="00597161" w:rsidP="00597161">
      <w:pPr>
        <w:pStyle w:val="Number"/>
        <w:numPr>
          <w:ilvl w:val="0"/>
          <w:numId w:val="75"/>
        </w:numPr>
      </w:pPr>
      <w:r>
        <w:t xml:space="preserve">As soon as the file </w:t>
      </w:r>
      <w:r w:rsidRPr="00FE483E">
        <w:rPr>
          <w:rFonts w:ascii="Courier New" w:hAnsi="Courier New" w:cs="Courier New"/>
          <w:b/>
        </w:rPr>
        <w:t>mpmsrv_keystone2_example1.cfg</w:t>
      </w:r>
      <w:r w:rsidRPr="00B82997">
        <w:rPr>
          <w:rFonts w:ascii="Courier New" w:hAnsi="Courier New" w:cs="Courier New"/>
          <w:b/>
        </w:rPr>
        <w:t xml:space="preserve"> </w:t>
      </w:r>
      <w:r>
        <w:t>is imported into the project, CCS will ask you to enable RTSC support. Select Yes.</w:t>
      </w:r>
    </w:p>
    <w:p w:rsidR="00597161" w:rsidRDefault="00597161">
      <w:pPr>
        <w:rPr>
          <w:rFonts w:ascii="Times New Roman" w:eastAsia="Times New Roman" w:hAnsi="Times New Roman" w:cs="Times New Roman"/>
          <w:szCs w:val="20"/>
          <w:lang w:bidi="ar-SA"/>
        </w:rPr>
      </w:pPr>
      <w:r>
        <w:br w:type="page"/>
      </w:r>
    </w:p>
    <w:p w:rsidR="00FE483E" w:rsidRDefault="00FE483E" w:rsidP="00597161">
      <w:pPr>
        <w:pStyle w:val="Number"/>
        <w:numPr>
          <w:ilvl w:val="0"/>
          <w:numId w:val="75"/>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597161">
      <w:pPr>
        <w:pStyle w:val="Number"/>
        <w:numPr>
          <w:ilvl w:val="0"/>
          <w:numId w:val="81"/>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FE483E" w:rsidRDefault="00FE483E" w:rsidP="00597161">
      <w:pPr>
        <w:pStyle w:val="Number"/>
        <w:ind w:left="720" w:firstLine="0"/>
      </w:pPr>
      <w:r w:rsidRPr="007514C1">
        <w:t>NOTE: RTSC projects require the user to select three type</w:t>
      </w:r>
      <w:r>
        <w:t>s of information.</w:t>
      </w:r>
    </w:p>
    <w:p w:rsidR="00FE483E" w:rsidRDefault="00FE483E"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295AEE">
      <w:pPr>
        <w:pStyle w:val="Number"/>
        <w:numPr>
          <w:ilvl w:val="0"/>
          <w:numId w:val="47"/>
        </w:numPr>
      </w:pPr>
      <w:r w:rsidRPr="007514C1">
        <w:t>The platform that is defined here determines the memory configuration of the core.</w:t>
      </w:r>
    </w:p>
    <w:p w:rsidR="00FE483E" w:rsidRDefault="00FE483E"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597161">
      <w:pPr>
        <w:pStyle w:val="Number"/>
        <w:numPr>
          <w:ilvl w:val="0"/>
          <w:numId w:val="81"/>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3" w:name="_Toc400504924"/>
      <w:r>
        <w:t xml:space="preserve">Task 2: </w:t>
      </w:r>
      <w:r w:rsidRPr="00EA600E">
        <w:t>Using</w:t>
      </w:r>
      <w:r w:rsidR="0076626C">
        <w:t xml:space="preserve"> MPM to L</w:t>
      </w:r>
      <w:r>
        <w:t xml:space="preserve">oad, </w:t>
      </w:r>
      <w:r w:rsidR="0076626C">
        <w:t>R</w:t>
      </w:r>
      <w:r>
        <w:t xml:space="preserve">un and </w:t>
      </w:r>
      <w:r w:rsidR="0076626C">
        <w:t>O</w:t>
      </w:r>
      <w:r>
        <w:t xml:space="preserve">bserve </w:t>
      </w:r>
      <w:r w:rsidR="0076626C">
        <w:t>R</w:t>
      </w:r>
      <w:r>
        <w:t>esults</w:t>
      </w:r>
      <w:bookmarkEnd w:id="63"/>
    </w:p>
    <w:p w:rsidR="00AE563A" w:rsidRPr="00AE563A" w:rsidRDefault="0041158B" w:rsidP="00AE563A">
      <w:r>
        <w:t>In this part, we assume that the EVM is boot in net mode, that is, the file system is on the server and it is mounted to the EVM as used in Lab3</w:t>
      </w:r>
    </w:p>
    <w:p w:rsidR="003D2F95" w:rsidRDefault="003D2F95" w:rsidP="00295AEE">
      <w:pPr>
        <w:pStyle w:val="ListParagraph"/>
        <w:numPr>
          <w:ilvl w:val="0"/>
          <w:numId w:val="10"/>
        </w:numPr>
      </w:pPr>
      <w:r>
        <w:t>Find the location where the out file resides. To do so find the outfil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295AEE">
      <w:pPr>
        <w:pStyle w:val="ListParagraph"/>
        <w:numPr>
          <w:ilvl w:val="0"/>
          <w:numId w:val="10"/>
        </w:numPr>
      </w:pPr>
      <w:r>
        <w:t xml:space="preserve">From the VNC navigate to you directory /opt/filesys/studentN </w:t>
      </w:r>
    </w:p>
    <w:p w:rsidR="00157928" w:rsidRDefault="00157928" w:rsidP="00295AEE">
      <w:pPr>
        <w:pStyle w:val="ListParagraph"/>
        <w:numPr>
          <w:ilvl w:val="0"/>
          <w:numId w:val="10"/>
        </w:numPr>
      </w:pPr>
      <w:r>
        <w:t>Change the permission of the bin subdirectory, do sudo chmod 777  bin</w:t>
      </w:r>
    </w:p>
    <w:p w:rsidR="000D4FCB" w:rsidRDefault="00EA600E" w:rsidP="00295AEE">
      <w:pPr>
        <w:pStyle w:val="ListParagraph"/>
        <w:numPr>
          <w:ilvl w:val="0"/>
          <w:numId w:val="10"/>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295AEE">
      <w:pPr>
        <w:pStyle w:val="ListParagraph"/>
        <w:numPr>
          <w:ilvl w:val="0"/>
          <w:numId w:val="10"/>
        </w:numPr>
      </w:pPr>
      <w:r>
        <w:t>Reboot the EVM using NFS</w:t>
      </w:r>
      <w:r w:rsidR="00EA600E">
        <w:t>.</w:t>
      </w:r>
      <w:r>
        <w:t xml:space="preserve"> </w:t>
      </w:r>
    </w:p>
    <w:p w:rsidR="00EA600E" w:rsidRDefault="00FC3220" w:rsidP="00295AEE">
      <w:pPr>
        <w:pStyle w:val="ListParagraph"/>
        <w:numPr>
          <w:ilvl w:val="0"/>
          <w:numId w:val="10"/>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295AEE">
      <w:pPr>
        <w:pStyle w:val="ListParagraph"/>
        <w:numPr>
          <w:ilvl w:val="0"/>
          <w:numId w:val="10"/>
        </w:numPr>
      </w:pPr>
      <w:r w:rsidRPr="00EA600E">
        <w:rPr>
          <w:rFonts w:ascii="Courier New" w:eastAsia="Times New Roman" w:hAnsi="Courier New" w:cs="Courier New"/>
          <w:b/>
          <w:szCs w:val="20"/>
          <w:lang w:bidi="ar-SA"/>
        </w:rPr>
        <w:t>cd /bin</w:t>
      </w:r>
    </w:p>
    <w:p w:rsidR="000D4FCB" w:rsidRDefault="00FC3220" w:rsidP="00295AEE">
      <w:pPr>
        <w:pStyle w:val="ListParagraph"/>
        <w:numPr>
          <w:ilvl w:val="0"/>
          <w:numId w:val="10"/>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76626C" w:rsidRDefault="0076626C">
      <w:r>
        <w:br w:type="page"/>
      </w:r>
    </w:p>
    <w:p w:rsidR="000D4FCB" w:rsidRDefault="000D4FCB" w:rsidP="00295AEE">
      <w:pPr>
        <w:pStyle w:val="ListParagraph"/>
        <w:numPr>
          <w:ilvl w:val="0"/>
          <w:numId w:val="10"/>
        </w:numPr>
      </w:pPr>
      <w:r>
        <w:t>After the end of run</w:t>
      </w:r>
      <w:r w:rsidR="0076626C">
        <w:t>,</w:t>
      </w:r>
      <w:r>
        <w:t xml:space="preserve"> look at the trace buffer printing by using the following command</w:t>
      </w:r>
      <w:r w:rsidR="00597161">
        <w:t>:</w:t>
      </w:r>
      <w:r w:rsidR="00EA600E">
        <w:br/>
      </w:r>
    </w:p>
    <w:p w:rsidR="000D4FCB" w:rsidRPr="00597161" w:rsidRDefault="000D4FCB" w:rsidP="00EA600E">
      <w:pPr>
        <w:pStyle w:val="ListParagraph"/>
        <w:ind w:left="1080"/>
        <w:rPr>
          <w:rFonts w:ascii="Courier New" w:eastAsia="Times New Roman" w:hAnsi="Courier New" w:cs="Courier New"/>
          <w:b/>
          <w:szCs w:val="20"/>
          <w:lang w:bidi="ar-SA"/>
        </w:rPr>
      </w:pPr>
      <w:r w:rsidRPr="00597161">
        <w:rPr>
          <w:rFonts w:ascii="Courier New" w:eastAsia="Times New Roman" w:hAnsi="Courier New" w:cs="Courier New"/>
          <w:b/>
          <w:szCs w:val="20"/>
          <w:lang w:bidi="ar-SA"/>
        </w:rPr>
        <w:t xml:space="preserve">cat  </w:t>
      </w:r>
      <w:r w:rsidR="00783F86" w:rsidRPr="00597161">
        <w:rPr>
          <w:rFonts w:ascii="Courier New" w:hAnsi="Courier New" w:cs="Courier New"/>
          <w:b/>
        </w:rPr>
        <w:t>sys/kernel /debug/remoteproc/remoteproc0/trace0</w:t>
      </w:r>
    </w:p>
    <w:p w:rsidR="00FC3220" w:rsidRDefault="00FC3220" w:rsidP="00FC3220">
      <w:pPr>
        <w:pStyle w:val="ListParagraph"/>
      </w:pPr>
    </w:p>
    <w:p w:rsidR="000D4FCB" w:rsidRDefault="000D4FCB" w:rsidP="00295AEE">
      <w:pPr>
        <w:pStyle w:val="ListParagraph"/>
        <w:numPr>
          <w:ilvl w:val="0"/>
          <w:numId w:val="10"/>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295AEE">
      <w:pPr>
        <w:pStyle w:val="ListParagraph"/>
        <w:numPr>
          <w:ilvl w:val="0"/>
          <w:numId w:val="10"/>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even" r:id="rId55"/>
          <w:headerReference w:type="default" r:id="rId56"/>
          <w:type w:val="oddPage"/>
          <w:pgSz w:w="12240" w:h="15840"/>
          <w:pgMar w:top="1440" w:right="1440" w:bottom="1440" w:left="1440" w:header="720" w:footer="720" w:gutter="0"/>
          <w:cols w:space="720"/>
          <w:docGrid w:linePitch="360"/>
        </w:sectPr>
      </w:pPr>
      <w:bookmarkStart w:id="64" w:name="_Toc357707368"/>
    </w:p>
    <w:p w:rsidR="008F78C2" w:rsidRDefault="00783F86" w:rsidP="008F78C2">
      <w:pPr>
        <w:pStyle w:val="Heading1"/>
      </w:pPr>
      <w:bookmarkStart w:id="65" w:name="_Toc400504925"/>
      <w:r>
        <w:t>Lab 7</w:t>
      </w:r>
      <w:r w:rsidR="00EA600E">
        <w:t xml:space="preserve">: </w:t>
      </w:r>
      <w:r w:rsidR="00E0474B">
        <w:t>ARM-DSP Communication Using MPM &amp; Shared DDR</w:t>
      </w:r>
      <w:bookmarkEnd w:id="65"/>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6" w:name="_Toc400504926"/>
      <w:r>
        <w:t>Purpose</w:t>
      </w:r>
      <w:bookmarkEnd w:id="66"/>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76626C" w:rsidP="00EA600E">
      <w:pPr>
        <w:pStyle w:val="Heading2"/>
      </w:pPr>
      <w:bookmarkStart w:id="67" w:name="_Toc400504927"/>
      <w:r>
        <w:t>Linux and DSP S</w:t>
      </w:r>
      <w:r w:rsidR="00D570ED">
        <w:t xml:space="preserve">imple </w:t>
      </w:r>
      <w:r>
        <w:t>M</w:t>
      </w:r>
      <w:r w:rsidR="00D570ED">
        <w:t xml:space="preserve">emory </w:t>
      </w:r>
      <w:r>
        <w:t>M</w:t>
      </w:r>
      <w:r w:rsidR="00D570ED">
        <w:t>anagement</w:t>
      </w:r>
      <w:bookmarkEnd w:id="67"/>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w:t>
      </w:r>
      <w:r w:rsidR="00597161">
        <w:t>R</w:t>
      </w:r>
      <w:r w:rsidR="00EA600E">
        <w:t>.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295AEE">
      <w:pPr>
        <w:pStyle w:val="ListParagraph"/>
        <w:numPr>
          <w:ilvl w:val="0"/>
          <w:numId w:val="32"/>
        </w:numPr>
      </w:pPr>
      <w:r>
        <w:t>Stop autoboot and look at the messages from the U-BOOT. It looks like the following:</w:t>
      </w:r>
    </w:p>
    <w:p w:rsidR="00D570ED" w:rsidRPr="00EA600E" w:rsidRDefault="00D570ED" w:rsidP="00597161">
      <w:pPr>
        <w:ind w:left="720"/>
        <w:rPr>
          <w:rFonts w:ascii="Courier New" w:hAnsi="Courier New" w:cs="Courier New"/>
          <w:b/>
        </w:rPr>
      </w:pPr>
      <w:r w:rsidRPr="00EA600E">
        <w:rPr>
          <w:rFonts w:ascii="Courier New" w:hAnsi="Courier New" w:cs="Courier New"/>
          <w:b/>
        </w:rPr>
        <w:t>I2C:   ready</w:t>
      </w:r>
    </w:p>
    <w:p w:rsidR="00D570ED" w:rsidRPr="00EA600E" w:rsidRDefault="00D570ED" w:rsidP="00597161">
      <w:pPr>
        <w:ind w:left="720"/>
        <w:rPr>
          <w:rFonts w:ascii="Courier New" w:hAnsi="Courier New" w:cs="Courier New"/>
          <w:b/>
        </w:rPr>
      </w:pPr>
      <w:r w:rsidRPr="00EA600E">
        <w:rPr>
          <w:rFonts w:ascii="Courier New" w:hAnsi="Courier New" w:cs="Courier New"/>
          <w:b/>
        </w:rPr>
        <w:t>Detected SO-DIMM []</w:t>
      </w:r>
    </w:p>
    <w:p w:rsidR="00D570ED" w:rsidRPr="00EA600E" w:rsidRDefault="00D570ED" w:rsidP="00597161">
      <w:pPr>
        <w:ind w:left="720"/>
        <w:rPr>
          <w:rFonts w:ascii="Courier New" w:hAnsi="Courier New" w:cs="Courier New"/>
          <w:b/>
        </w:rPr>
      </w:pPr>
      <w:r w:rsidRPr="00EA600E">
        <w:rPr>
          <w:rFonts w:ascii="Courier New" w:hAnsi="Courier New" w:cs="Courier New"/>
          <w:b/>
        </w:rPr>
        <w:t>DRAM:  1 GiB</w:t>
      </w:r>
    </w:p>
    <w:p w:rsidR="00D570ED" w:rsidRPr="00EA600E" w:rsidRDefault="00D570ED" w:rsidP="00597161">
      <w:pPr>
        <w:ind w:left="720"/>
        <w:rPr>
          <w:rFonts w:ascii="Courier New" w:hAnsi="Courier New" w:cs="Courier New"/>
          <w:b/>
        </w:rPr>
      </w:pPr>
      <w:r w:rsidRPr="00EA600E">
        <w:rPr>
          <w:rFonts w:ascii="Courier New" w:hAnsi="Courier New" w:cs="Courier New"/>
          <w:b/>
        </w:rPr>
        <w:t>NAND:  512 MiB</w:t>
      </w:r>
    </w:p>
    <w:p w:rsidR="00D570ED" w:rsidRPr="00EA600E" w:rsidRDefault="00D570ED" w:rsidP="00597161">
      <w:pPr>
        <w:ind w:left="720"/>
        <w:rPr>
          <w:rFonts w:ascii="Courier New" w:hAnsi="Courier New" w:cs="Courier New"/>
          <w:b/>
        </w:rPr>
      </w:pPr>
      <w:r w:rsidRPr="00EA600E">
        <w:rPr>
          <w:rFonts w:ascii="Courier New" w:hAnsi="Courier New" w:cs="Courier New"/>
          <w:b/>
        </w:rPr>
        <w:t>Net:   TCI6638_EMAC, TCI6638_EMAC1</w:t>
      </w:r>
    </w:p>
    <w:p w:rsidR="00D570ED" w:rsidRPr="00EA600E" w:rsidRDefault="00D570ED" w:rsidP="00597161">
      <w:pPr>
        <w:ind w:left="720"/>
        <w:rPr>
          <w:rFonts w:ascii="Courier New" w:hAnsi="Courier New" w:cs="Courier New"/>
          <w:b/>
        </w:rPr>
      </w:pPr>
      <w:r w:rsidRPr="00EA600E">
        <w:rPr>
          <w:rFonts w:ascii="Courier New" w:hAnsi="Courier New" w:cs="Courier New"/>
          <w:b/>
        </w:rPr>
        <w:t>Hit any key to stop autoboot:  0</w:t>
      </w:r>
    </w:p>
    <w:p w:rsidR="00D570ED" w:rsidRDefault="00D570ED" w:rsidP="00597161">
      <w:pPr>
        <w:ind w:left="360" w:firstLine="360"/>
      </w:pPr>
      <w:r>
        <w:t xml:space="preserve">The size of the DRAM is 1 GiB </w:t>
      </w:r>
      <w:r w:rsidR="00597161">
        <w:t>in this case. It can be 2G or 8</w:t>
      </w:r>
      <w:r>
        <w:t>G</w:t>
      </w:r>
      <w:r w:rsidR="00597161">
        <w:t>, depending</w:t>
      </w:r>
      <w:r>
        <w:t xml:space="preserve"> on the EVM revision</w:t>
      </w:r>
      <w:r w:rsidR="00597161">
        <w:t>.</w:t>
      </w:r>
    </w:p>
    <w:p w:rsidR="00D570ED" w:rsidRDefault="00D570ED" w:rsidP="00295AEE">
      <w:pPr>
        <w:pStyle w:val="ListParagraph"/>
        <w:numPr>
          <w:ilvl w:val="0"/>
          <w:numId w:val="32"/>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295AEE">
      <w:pPr>
        <w:pStyle w:val="ListParagraph"/>
        <w:numPr>
          <w:ilvl w:val="0"/>
          <w:numId w:val="32"/>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295AEE">
      <w:pPr>
        <w:pStyle w:val="ListParagraph"/>
        <w:numPr>
          <w:ilvl w:val="0"/>
          <w:numId w:val="32"/>
        </w:numPr>
      </w:pPr>
      <w:r>
        <w:t>The memory that is reserved for the DSP is located at the end of the available memory. For the 1G DRAM case, available memory is between 0x80000000 and 0xbfffffff, so the 512M reserved for the DSP start at address 0xa0000000 to address 0xbfffffff</w:t>
      </w:r>
    </w:p>
    <w:p w:rsidR="00B82997" w:rsidRDefault="00B82997" w:rsidP="00295AEE">
      <w:pPr>
        <w:pStyle w:val="ListParagraph"/>
        <w:numPr>
          <w:ilvl w:val="0"/>
          <w:numId w:val="32"/>
        </w:numPr>
      </w:pPr>
      <w:r>
        <w:t>The first part of the project we will try to build the project without changing the platform and encounter an error</w:t>
      </w:r>
    </w:p>
    <w:p w:rsidR="00D570ED" w:rsidRDefault="00EA600E" w:rsidP="00295AEE">
      <w:pPr>
        <w:pStyle w:val="ListParagraph"/>
        <w:numPr>
          <w:ilvl w:val="0"/>
          <w:numId w:val="32"/>
        </w:numPr>
      </w:pPr>
      <w:r>
        <w:t xml:space="preserve">Next, you </w:t>
      </w:r>
      <w:r w:rsidR="00D570ED">
        <w:t xml:space="preserve">need to build the DSP code and ensure that it uses only the assigned DDR.  One way to do </w:t>
      </w:r>
      <w:r>
        <w:t>this</w:t>
      </w:r>
      <w:r w:rsidR="00597161">
        <w:t xml:space="preserve"> when using RTSC is to re</w:t>
      </w:r>
      <w:r w:rsidR="00D570ED">
        <w:t>define the platform.  The release platform defines DDR starting at 0x80000000 and</w:t>
      </w:r>
      <w:r>
        <w:t xml:space="preserve"> with size 0x80000000.</w:t>
      </w:r>
    </w:p>
    <w:p w:rsidR="0075729F" w:rsidRDefault="0075729F"/>
    <w:p w:rsidR="00B82997" w:rsidRDefault="00B82997" w:rsidP="00B82997">
      <w:pPr>
        <w:pStyle w:val="Heading2"/>
      </w:pPr>
      <w:bookmarkStart w:id="68" w:name="_Toc400504928"/>
      <w:r>
        <w:t xml:space="preserve">Building the Project with the </w:t>
      </w:r>
      <w:r w:rsidR="0076626C">
        <w:t>D</w:t>
      </w:r>
      <w:r>
        <w:t xml:space="preserve">efault </w:t>
      </w:r>
      <w:r w:rsidR="0076626C">
        <w:t>P</w:t>
      </w:r>
      <w:r>
        <w:t>latform</w:t>
      </w:r>
      <w:bookmarkEnd w:id="68"/>
    </w:p>
    <w:p w:rsidR="00B82997" w:rsidRPr="00B20FBC" w:rsidRDefault="00B82997" w:rsidP="00B82997">
      <w:pPr>
        <w:pStyle w:val="Heading3"/>
      </w:pPr>
      <w:bookmarkStart w:id="69" w:name="_Toc400504929"/>
      <w:r w:rsidRPr="00B20FBC">
        <w:t>Task 1: Build and Run the Project</w:t>
      </w:r>
      <w:bookmarkEnd w:id="69"/>
    </w:p>
    <w:p w:rsidR="00B82997" w:rsidRDefault="00597161" w:rsidP="00597161">
      <w:pPr>
        <w:pStyle w:val="Number"/>
        <w:numPr>
          <w:ilvl w:val="0"/>
          <w:numId w:val="83"/>
        </w:numPr>
      </w:pPr>
      <w:r>
        <w:t>FTP</w:t>
      </w:r>
      <w:r w:rsidR="00B82997">
        <w:t xml:space="preserve"> into the Ubuntu server and </w:t>
      </w:r>
      <w:r>
        <w:t>copy</w:t>
      </w:r>
      <w:r w:rsidR="00B82997">
        <w:t xml:space="preserve"> all the files that are in </w:t>
      </w:r>
      <w:r>
        <w:t xml:space="preserve">the </w:t>
      </w:r>
      <w:r w:rsidR="00B82997">
        <w:t xml:space="preserve">directory </w:t>
      </w:r>
      <w:r w:rsidR="00B82997" w:rsidRPr="00B82997">
        <w:rPr>
          <w:rFonts w:ascii="Courier New" w:hAnsi="Courier New" w:cs="Courier New"/>
          <w:b/>
        </w:rPr>
        <w:t>/global/Projects/DSP/filterWithMPM_Lo</w:t>
      </w:r>
      <w:r w:rsidR="00B82997">
        <w:rPr>
          <w:rFonts w:ascii="Courier New" w:hAnsi="Courier New" w:cs="Courier New"/>
          <w:b/>
        </w:rPr>
        <w:t xml:space="preserve"> </w:t>
      </w:r>
      <w:r w:rsidR="00B82997">
        <w:t xml:space="preserve">into a local directory </w:t>
      </w:r>
      <w:r w:rsidR="00B82997">
        <w:rPr>
          <w:rFonts w:ascii="Courier New" w:hAnsi="Courier New" w:cs="Courier New"/>
          <w:b/>
        </w:rPr>
        <w:t>c:</w:t>
      </w:r>
      <w:r w:rsidR="00B82997" w:rsidRPr="00FE483E">
        <w:rPr>
          <w:rFonts w:ascii="Courier New" w:hAnsi="Courier New" w:cs="Courier New"/>
          <w:b/>
        </w:rPr>
        <w:t>\ti\labs\</w:t>
      </w:r>
      <w:r w:rsidR="00B82997">
        <w:rPr>
          <w:rFonts w:ascii="Courier New" w:hAnsi="Courier New" w:cs="Courier New"/>
          <w:b/>
        </w:rPr>
        <w:t xml:space="preserve">filterWithMPM </w:t>
      </w:r>
      <w:r w:rsidR="00B82997">
        <w:t>on your PC.  If this directory does not exist, create it.</w:t>
      </w:r>
    </w:p>
    <w:p w:rsidR="00B82997" w:rsidRDefault="00B82997" w:rsidP="00597161">
      <w:pPr>
        <w:pStyle w:val="Number"/>
        <w:numPr>
          <w:ilvl w:val="0"/>
          <w:numId w:val="83"/>
        </w:numPr>
      </w:pPr>
      <w:r>
        <w:t>Open CCS.</w:t>
      </w:r>
    </w:p>
    <w:p w:rsidR="00B82997" w:rsidRDefault="00B82997" w:rsidP="00597161">
      <w:pPr>
        <w:pStyle w:val="Number"/>
        <w:numPr>
          <w:ilvl w:val="0"/>
          <w:numId w:val="83"/>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B82997" w:rsidRDefault="00B82997" w:rsidP="00597161">
      <w:pPr>
        <w:pStyle w:val="Number"/>
        <w:numPr>
          <w:ilvl w:val="0"/>
          <w:numId w:val="83"/>
        </w:numPr>
      </w:pPr>
      <w:r>
        <w:t xml:space="preserve">Enter </w:t>
      </w:r>
      <w:r w:rsidRPr="004F259C">
        <w:rPr>
          <w:b/>
        </w:rPr>
        <w:t>filterMPM</w:t>
      </w:r>
      <w:r>
        <w:rPr>
          <w:i/>
        </w:rPr>
        <w:t xml:space="preserve"> </w:t>
      </w:r>
      <w:r>
        <w:t xml:space="preserve">as a </w:t>
      </w:r>
      <w:r w:rsidRPr="004F259C">
        <w:rPr>
          <w:b/>
        </w:rPr>
        <w:t>Project Name</w:t>
      </w:r>
      <w:r>
        <w:t>.</w:t>
      </w:r>
    </w:p>
    <w:p w:rsidR="00B82997" w:rsidRDefault="00B82997" w:rsidP="00597161">
      <w:pPr>
        <w:pStyle w:val="Number"/>
        <w:numPr>
          <w:ilvl w:val="0"/>
          <w:numId w:val="83"/>
        </w:numPr>
      </w:pPr>
      <w:r>
        <w:t xml:space="preserve">Click the check box to </w:t>
      </w:r>
      <w:r w:rsidRPr="004F259C">
        <w:rPr>
          <w:b/>
        </w:rPr>
        <w:t>Use default location</w:t>
      </w:r>
      <w:r>
        <w:rPr>
          <w:i/>
        </w:rPr>
        <w:t>.</w:t>
      </w:r>
    </w:p>
    <w:p w:rsidR="00B82997" w:rsidRDefault="00B82997" w:rsidP="00597161">
      <w:pPr>
        <w:pStyle w:val="Number"/>
        <w:numPr>
          <w:ilvl w:val="0"/>
          <w:numId w:val="83"/>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sidR="004F259C">
        <w:rPr>
          <w:i/>
        </w:rPr>
        <w:t>.</w:t>
      </w:r>
    </w:p>
    <w:p w:rsidR="00B82997" w:rsidRDefault="00B82997" w:rsidP="00597161">
      <w:pPr>
        <w:pStyle w:val="Number"/>
        <w:numPr>
          <w:ilvl w:val="0"/>
          <w:numId w:val="83"/>
        </w:numPr>
      </w:pPr>
      <w:r>
        <w:t xml:space="preserve">Then press </w:t>
      </w:r>
      <w:r w:rsidRPr="004F259C">
        <w:rPr>
          <w:b/>
        </w:rPr>
        <w:t>Finish</w:t>
      </w:r>
      <w:r w:rsidRPr="001235D6">
        <w:rPr>
          <w:i/>
        </w:rPr>
        <w:t xml:space="preserve"> </w:t>
      </w:r>
      <w:r>
        <w:t>to create the new project</w:t>
      </w:r>
      <w:r w:rsidR="004F259C">
        <w:t>.</w:t>
      </w:r>
    </w:p>
    <w:p w:rsidR="00B82997" w:rsidRDefault="00B82997" w:rsidP="00597161">
      <w:pPr>
        <w:pStyle w:val="Number"/>
        <w:numPr>
          <w:ilvl w:val="0"/>
          <w:numId w:val="83"/>
        </w:numPr>
      </w:pPr>
      <w:r>
        <w:t xml:space="preserve">Then in the </w:t>
      </w:r>
      <w:r w:rsidRPr="004F259C">
        <w:rPr>
          <w:b/>
        </w:rPr>
        <w:t>Project Explorer</w:t>
      </w:r>
      <w:r>
        <w:t xml:space="preserve"> view, right-click on the newly-created </w:t>
      </w:r>
      <w:r w:rsidR="00597161">
        <w:rPr>
          <w:b/>
        </w:rPr>
        <w:t>filterMPM</w:t>
      </w:r>
      <w:r>
        <w:t xml:space="preserve"> project, and click on </w:t>
      </w:r>
      <w:r w:rsidRPr="004F259C">
        <w:rPr>
          <w:b/>
        </w:rPr>
        <w:t>Add Files…</w:t>
      </w:r>
    </w:p>
    <w:p w:rsidR="00B82997" w:rsidRDefault="00B82997" w:rsidP="00597161">
      <w:pPr>
        <w:pStyle w:val="Number"/>
        <w:numPr>
          <w:ilvl w:val="0"/>
          <w:numId w:val="83"/>
        </w:numPr>
      </w:pPr>
      <w:r>
        <w:t xml:space="preserve">Browse to </w:t>
      </w:r>
      <w:r w:rsidRPr="00FE483E">
        <w:rPr>
          <w:rFonts w:ascii="Courier New" w:hAnsi="Courier New" w:cs="Courier New"/>
          <w:b/>
        </w:rPr>
        <w:t>C:\ti\labs\</w:t>
      </w:r>
      <w:r>
        <w:rPr>
          <w:rFonts w:ascii="Courier New" w:hAnsi="Courier New" w:cs="Courier New"/>
          <w:b/>
        </w:rPr>
        <w:t>filterWithMPM</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76626C" w:rsidRDefault="00B82997" w:rsidP="00597161">
      <w:pPr>
        <w:pStyle w:val="Number"/>
        <w:numPr>
          <w:ilvl w:val="0"/>
          <w:numId w:val="83"/>
        </w:numPr>
      </w:pPr>
      <w:r>
        <w:t xml:space="preserve">As soon as the file </w:t>
      </w:r>
      <w:r w:rsidRPr="00B82997">
        <w:rPr>
          <w:rFonts w:ascii="Courier New" w:hAnsi="Courier New" w:cs="Courier New"/>
          <w:b/>
        </w:rPr>
        <w:t xml:space="preserve">firFilterLab.cfg </w:t>
      </w:r>
      <w:r>
        <w:t>i</w:t>
      </w:r>
      <w:r w:rsidR="00597161">
        <w:t>s i</w:t>
      </w:r>
      <w:r>
        <w:t>mported into the project, CCS will</w:t>
      </w:r>
      <w:r w:rsidR="004F259C">
        <w:t xml:space="preserve"> ask you to enable RTSC support.</w:t>
      </w:r>
      <w:r>
        <w:t xml:space="preserve"> Select </w:t>
      </w:r>
      <w:r w:rsidR="004F259C">
        <w:t>Yes</w:t>
      </w:r>
      <w:r>
        <w:t>.</w:t>
      </w:r>
    </w:p>
    <w:p w:rsidR="0076626C" w:rsidRDefault="0076626C">
      <w:pPr>
        <w:rPr>
          <w:rFonts w:ascii="Times New Roman" w:eastAsia="Times New Roman" w:hAnsi="Times New Roman" w:cs="Times New Roman"/>
          <w:szCs w:val="20"/>
          <w:lang w:bidi="ar-SA"/>
        </w:rPr>
      </w:pPr>
      <w:r>
        <w:br w:type="page"/>
      </w:r>
    </w:p>
    <w:p w:rsidR="00B82997" w:rsidRDefault="00B82997" w:rsidP="00597161">
      <w:pPr>
        <w:pStyle w:val="Number"/>
        <w:numPr>
          <w:ilvl w:val="0"/>
          <w:numId w:val="83"/>
        </w:numPr>
      </w:pPr>
      <w:r>
        <w:t xml:space="preserve">Open </w:t>
      </w:r>
      <w:r w:rsidRPr="004F259C">
        <w:rPr>
          <w:b/>
        </w:rPr>
        <w:t>Project Properties</w:t>
      </w:r>
      <w:r>
        <w:t xml:space="preserve"> and select </w:t>
      </w:r>
      <w:r w:rsidRPr="004F259C">
        <w:rPr>
          <w:b/>
        </w:rPr>
        <w:t>general-&gt;RTSC</w:t>
      </w:r>
      <w:r>
        <w:t>.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B82997" w:rsidRDefault="00B82997" w:rsidP="00B82997">
      <w:pPr>
        <w:pStyle w:val="Number"/>
        <w:ind w:firstLine="0"/>
      </w:pPr>
      <w:r>
        <w:t xml:space="preserve"> </w:t>
      </w:r>
      <w:r>
        <w:rPr>
          <w:noProof/>
        </w:rPr>
        <w:drawing>
          <wp:inline distT="0" distB="0" distL="0" distR="0">
            <wp:extent cx="3554826" cy="6753225"/>
            <wp:effectExtent l="19050" t="0" r="7524"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97" b="997"/>
                    <a:stretch>
                      <a:fillRect/>
                    </a:stretch>
                  </pic:blipFill>
                  <pic:spPr bwMode="auto">
                    <a:xfrm>
                      <a:off x="0" y="0"/>
                      <a:ext cx="3554826" cy="6753225"/>
                    </a:xfrm>
                    <a:prstGeom prst="rect">
                      <a:avLst/>
                    </a:prstGeom>
                    <a:noFill/>
                    <a:ln>
                      <a:noFill/>
                    </a:ln>
                  </pic:spPr>
                </pic:pic>
              </a:graphicData>
            </a:graphic>
          </wp:inline>
        </w:drawing>
      </w:r>
    </w:p>
    <w:p w:rsidR="00524969" w:rsidRDefault="00524969" w:rsidP="00295AEE">
      <w:pPr>
        <w:pStyle w:val="Number"/>
        <w:numPr>
          <w:ilvl w:val="0"/>
          <w:numId w:val="76"/>
        </w:numPr>
      </w:pPr>
      <w:r>
        <w:t xml:space="preserve">Find the location of </w:t>
      </w:r>
      <w:r w:rsidRPr="004F259C">
        <w:rPr>
          <w:rFonts w:ascii="Courier New" w:hAnsi="Courier New" w:cs="Courier New"/>
          <w:b/>
        </w:rPr>
        <w:t>MCSDK_3_00_XX_YY/ipc_3_00_XX_YY/packages</w:t>
      </w:r>
      <w:r>
        <w:t xml:space="preserve">  (where</w:t>
      </w:r>
      <w:r w:rsidR="004F259C">
        <w:t xml:space="preserve"> XX and YY indicate the version</w:t>
      </w:r>
      <w:r>
        <w:t xml:space="preserve"> that is on </w:t>
      </w:r>
      <w:r w:rsidR="004F259C">
        <w:t>your l</w:t>
      </w:r>
      <w:r>
        <w:t xml:space="preserve">aptop) and add this as </w:t>
      </w:r>
      <w:r w:rsidR="004F259C">
        <w:t xml:space="preserve">a </w:t>
      </w:r>
      <w:r>
        <w:t>repository</w:t>
      </w:r>
      <w:r w:rsidR="004B531C">
        <w:t>.</w:t>
      </w:r>
    </w:p>
    <w:p w:rsidR="00524969" w:rsidRDefault="00524969" w:rsidP="00524969">
      <w:pPr>
        <w:pStyle w:val="Number"/>
      </w:pPr>
      <w:r>
        <w:rPr>
          <w:noProof/>
        </w:rPr>
        <w:drawing>
          <wp:inline distT="0" distB="0" distL="0" distR="0">
            <wp:extent cx="5915025" cy="4464009"/>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18" t="3650" b="1217"/>
                    <a:stretch>
                      <a:fillRect/>
                    </a:stretch>
                  </pic:blipFill>
                  <pic:spPr bwMode="auto">
                    <a:xfrm>
                      <a:off x="0" y="0"/>
                      <a:ext cx="5915025" cy="4464009"/>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4B531C" w:rsidRPr="004B531C" w:rsidRDefault="004B531C" w:rsidP="00295AEE">
      <w:pPr>
        <w:pStyle w:val="Number"/>
        <w:numPr>
          <w:ilvl w:val="0"/>
          <w:numId w:val="76"/>
        </w:numPr>
      </w:pPr>
      <w:r>
        <w:t xml:space="preserve">Add the path to </w:t>
      </w:r>
      <w:r w:rsidRPr="00597161">
        <w:rPr>
          <w:rFonts w:ascii="Courier New" w:hAnsi="Courier New" w:cs="Courier New"/>
          <w:b/>
        </w:rPr>
        <w:t>ti/csl/csl.h</w:t>
      </w:r>
      <w:r>
        <w:br/>
      </w:r>
      <w:r>
        <w:br/>
      </w:r>
      <w:r w:rsidR="00524969">
        <w:t>Find the path</w:t>
      </w:r>
      <w:r>
        <w:t xml:space="preserve"> in your release. In my release, </w:t>
      </w:r>
      <w:r w:rsidR="00524969">
        <w:t>the path is</w:t>
      </w:r>
      <w:r w:rsidR="00597161">
        <w:t>:</w:t>
      </w:r>
      <w:r w:rsidR="00597161">
        <w:br/>
      </w:r>
      <w:r w:rsidR="00597161">
        <w:br/>
      </w:r>
      <w:r w:rsidR="00524969" w:rsidRPr="004B531C">
        <w:rPr>
          <w:rFonts w:ascii="Courier New" w:hAnsi="Courier New" w:cs="Courier New"/>
          <w:b/>
        </w:rPr>
        <w:t>C:\ti\MCSDK_3_0_4_18\pdk_keystone2_3_00_04_18\packages\ti\csl</w:t>
      </w:r>
    </w:p>
    <w:p w:rsidR="00524969" w:rsidRDefault="00524969" w:rsidP="00524969">
      <w:pPr>
        <w:pStyle w:val="Number"/>
      </w:pPr>
      <w:r>
        <w:rPr>
          <w:noProof/>
        </w:rPr>
        <w:drawing>
          <wp:inline distT="0" distB="0" distL="0" distR="0">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A6190A" w:rsidRDefault="00A6190A" w:rsidP="00295AEE">
      <w:pPr>
        <w:pStyle w:val="Number"/>
        <w:numPr>
          <w:ilvl w:val="0"/>
          <w:numId w:val="76"/>
        </w:numPr>
      </w:pPr>
      <w:r>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drawing>
          <wp:inline distT="0" distB="0" distL="0" distR="0">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B82997" w:rsidRDefault="00B82997" w:rsidP="00295AEE">
      <w:pPr>
        <w:pStyle w:val="Number"/>
        <w:numPr>
          <w:ilvl w:val="0"/>
          <w:numId w:val="76"/>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B82997" w:rsidRDefault="00B82997" w:rsidP="00B82997">
      <w:pPr>
        <w:pStyle w:val="Number"/>
        <w:ind w:left="720" w:firstLine="0"/>
      </w:pPr>
    </w:p>
    <w:p w:rsidR="00B82997" w:rsidRDefault="00B82997" w:rsidP="004B531C">
      <w:pPr>
        <w:ind w:left="720"/>
      </w:pPr>
      <w:r w:rsidRPr="007514C1">
        <w:t>NOTE: RTSC projects require the user to select three type</w:t>
      </w:r>
      <w:r>
        <w:t>s of information.</w:t>
      </w:r>
    </w:p>
    <w:p w:rsidR="00B82997" w:rsidRDefault="00B82997"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295AEE">
      <w:pPr>
        <w:pStyle w:val="Number"/>
        <w:numPr>
          <w:ilvl w:val="0"/>
          <w:numId w:val="47"/>
        </w:numPr>
      </w:pPr>
      <w:r w:rsidRPr="007514C1">
        <w:t>The platform that is defined here determines the memory configuration of the core.</w:t>
      </w:r>
    </w:p>
    <w:p w:rsidR="00B82997" w:rsidRDefault="00B82997"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B82997" w:rsidRDefault="00B82997" w:rsidP="00295AEE">
      <w:pPr>
        <w:pStyle w:val="Number"/>
        <w:numPr>
          <w:ilvl w:val="0"/>
          <w:numId w:val="31"/>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r w:rsidR="00A6190A">
        <w:rPr>
          <w:rFonts w:ascii="Courier New" w:hAnsi="Courier New" w:cs="Courier New"/>
          <w:b/>
        </w:rPr>
        <w:t>filterMPM</w:t>
      </w:r>
      <w:r w:rsidRPr="007B1A90">
        <w:rPr>
          <w:rFonts w:ascii="Courier New" w:hAnsi="Courier New" w:cs="Courier New"/>
          <w:b/>
        </w:rPr>
        <w:t>.out</w:t>
      </w:r>
      <w:r w:rsidR="00A6190A">
        <w:t xml:space="preserve"> is there. Ignore any warnings.</w:t>
      </w:r>
    </w:p>
    <w:p w:rsidR="00A6190A" w:rsidRDefault="00A6190A" w:rsidP="00295AEE">
      <w:pPr>
        <w:pStyle w:val="Number"/>
        <w:numPr>
          <w:ilvl w:val="0"/>
          <w:numId w:val="31"/>
        </w:numPr>
      </w:pPr>
      <w:r>
        <w:t>Look at the map file (located in the Debug sub-directory</w:t>
      </w:r>
      <w:r w:rsidR="004B531C">
        <w:t>)</w:t>
      </w:r>
      <w:r>
        <w:t xml:space="preserve"> and notice that DDR address 0x8000 0000 is used in the project.</w:t>
      </w:r>
      <w:r w:rsidR="004B531C">
        <w:br/>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OUTPUT FILE NAME:   &lt;filterMPM.out&g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ENTRY POINT SYMBOL: "_c_int00"  address: 8011ca80</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name            origin    length      used     unused   attr    fill</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  ---------  --</w:t>
      </w:r>
      <w:r w:rsidR="004B531C">
        <w:rPr>
          <w:rFonts w:ascii="Consolas" w:hAnsi="Consolas" w:cs="Consolas"/>
          <w:sz w:val="20"/>
          <w:szCs w:val="20"/>
          <w:lang w:bidi="ar-SA"/>
        </w:rPr>
        <w:t>------  --------  ----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2SRAM                00800000   00100000  0002fcb4  000d034c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PSRAM               00e00000   00008000  00000000  00008000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DSRAM               00f00000   00008000  00000000  00008000  RW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MSMCSRAM              0c000000   00600000  00028000  005d8000  RW X</w:t>
      </w:r>
    </w:p>
    <w:p w:rsidR="00A6190A" w:rsidRPr="00A6190A" w:rsidRDefault="00A6190A" w:rsidP="004B531C">
      <w:pPr>
        <w:autoSpaceDE w:val="0"/>
        <w:autoSpaceDN w:val="0"/>
        <w:adjustRightInd w:val="0"/>
        <w:spacing w:after="0" w:line="240" w:lineRule="auto"/>
        <w:ind w:left="72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20000000  001211e0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bookmarkStart w:id="70" w:name="_Toc400504930"/>
      <w:r>
        <w:t xml:space="preserve">Task 2: </w:t>
      </w:r>
      <w:r w:rsidRPr="00EA600E">
        <w:t>Using</w:t>
      </w:r>
      <w:r w:rsidR="00A240F5">
        <w:t xml:space="preserve"> MPM to L</w:t>
      </w:r>
      <w:r>
        <w:t xml:space="preserve">oad, </w:t>
      </w:r>
      <w:r w:rsidR="00A240F5">
        <w:t>R</w:t>
      </w:r>
      <w:r>
        <w:t xml:space="preserve">un and </w:t>
      </w:r>
      <w:r w:rsidR="00A240F5">
        <w:t>O</w:t>
      </w:r>
      <w:r>
        <w:t xml:space="preserve">bserve </w:t>
      </w:r>
      <w:r w:rsidR="00A240F5">
        <w:t>R</w:t>
      </w:r>
      <w:r>
        <w:t>esults</w:t>
      </w:r>
      <w:bookmarkEnd w:id="70"/>
    </w:p>
    <w:p w:rsidR="00B82997" w:rsidRPr="00AE563A" w:rsidRDefault="00B82997" w:rsidP="00B82997">
      <w:r>
        <w:t>In this part, we assume tha</w:t>
      </w:r>
      <w:r w:rsidR="004F259C">
        <w:t>t the EVM is boot in net mode. T</w:t>
      </w:r>
      <w:r>
        <w:t>hat is, the file s</w:t>
      </w:r>
      <w:r w:rsidR="004F259C">
        <w:t>ystem is on the server and</w:t>
      </w:r>
      <w:r>
        <w:t xml:space="preserve"> mo</w:t>
      </w:r>
      <w:r w:rsidR="004F259C">
        <w:t>unted to the EVM as done in Lab 3.</w:t>
      </w:r>
    </w:p>
    <w:p w:rsidR="00B82997" w:rsidRDefault="00B82997" w:rsidP="00295AEE">
      <w:pPr>
        <w:pStyle w:val="ListParagraph"/>
        <w:numPr>
          <w:ilvl w:val="0"/>
          <w:numId w:val="77"/>
        </w:numPr>
      </w:pPr>
      <w:r>
        <w:t xml:space="preserve">Find the location where the </w:t>
      </w:r>
      <w:r w:rsidR="004F259C">
        <w:t>.</w:t>
      </w:r>
      <w:r>
        <w:t>out file resides. To do so</w:t>
      </w:r>
      <w:r w:rsidR="00A240F5">
        <w:t>,</w:t>
      </w:r>
      <w:r>
        <w:t xml:space="preserve"> find the outfile in the debug directory of the project, select the outfile</w:t>
      </w:r>
      <w:r w:rsidR="00A240F5">
        <w:t>,</w:t>
      </w:r>
      <w:r>
        <w:t xml:space="preserve"> and right click properties. Look at the location at the top of the open dialogue</w:t>
      </w:r>
      <w:r w:rsidR="00A240F5">
        <w:t>.</w:t>
      </w:r>
    </w:p>
    <w:p w:rsidR="00B82997" w:rsidRDefault="00B82997" w:rsidP="00B82997">
      <w:r>
        <w:rPr>
          <w:noProof/>
          <w:lang w:bidi="ar-SA"/>
        </w:rPr>
        <w:drawing>
          <wp:inline distT="0" distB="0" distL="0" distR="0">
            <wp:extent cx="6075786" cy="2962275"/>
            <wp:effectExtent l="19050" t="0" r="116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61" r="861"/>
                    <a:stretch>
                      <a:fillRect/>
                    </a:stretch>
                  </pic:blipFill>
                  <pic:spPr bwMode="auto">
                    <a:xfrm>
                      <a:off x="0" y="0"/>
                      <a:ext cx="6075786" cy="2962275"/>
                    </a:xfrm>
                    <a:prstGeom prst="rect">
                      <a:avLst/>
                    </a:prstGeom>
                    <a:noFill/>
                    <a:ln>
                      <a:noFill/>
                    </a:ln>
                  </pic:spPr>
                </pic:pic>
              </a:graphicData>
            </a:graphic>
          </wp:inline>
        </w:drawing>
      </w:r>
    </w:p>
    <w:p w:rsidR="00B82997" w:rsidRDefault="00B82997" w:rsidP="00295AEE">
      <w:pPr>
        <w:pStyle w:val="ListParagraph"/>
        <w:numPr>
          <w:ilvl w:val="0"/>
          <w:numId w:val="77"/>
        </w:numPr>
      </w:pPr>
      <w:r>
        <w:t>From the VNC</w:t>
      </w:r>
      <w:r w:rsidR="00A240F5">
        <w:t>,</w:t>
      </w:r>
      <w:r>
        <w:t xml:space="preserve"> navigate to you</w:t>
      </w:r>
      <w:r w:rsidR="00A240F5">
        <w:t>r</w:t>
      </w:r>
      <w:r>
        <w:t xml:space="preserve"> directory </w:t>
      </w:r>
      <w:r w:rsidRPr="00A240F5">
        <w:rPr>
          <w:rFonts w:ascii="Courier New" w:hAnsi="Courier New" w:cs="Courier New"/>
          <w:b/>
        </w:rPr>
        <w:t>/opt/filesys/studentN</w:t>
      </w:r>
      <w:r>
        <w:t xml:space="preserve"> </w:t>
      </w:r>
      <w:r w:rsidR="00A240F5">
        <w:br/>
      </w:r>
    </w:p>
    <w:p w:rsidR="00B82997" w:rsidRDefault="00B82997" w:rsidP="00295AEE">
      <w:pPr>
        <w:pStyle w:val="ListParagraph"/>
        <w:numPr>
          <w:ilvl w:val="0"/>
          <w:numId w:val="77"/>
        </w:numPr>
      </w:pPr>
      <w:r>
        <w:t xml:space="preserve">Change the permission of </w:t>
      </w:r>
      <w:r w:rsidR="00A240F5">
        <w:t>the bin subdirectory:</w:t>
      </w:r>
      <w:r w:rsidR="00A240F5">
        <w:br/>
      </w:r>
      <w:r w:rsidRPr="00A240F5">
        <w:rPr>
          <w:rFonts w:ascii="Courier New" w:hAnsi="Courier New" w:cs="Courier New"/>
          <w:b/>
        </w:rPr>
        <w:t>sudo chmod 777  bin</w:t>
      </w:r>
      <w:r w:rsidR="00A240F5">
        <w:rPr>
          <w:rFonts w:ascii="Courier New" w:hAnsi="Courier New" w:cs="Courier New"/>
          <w:b/>
        </w:rPr>
        <w:br/>
      </w:r>
    </w:p>
    <w:p w:rsidR="00B82997" w:rsidRDefault="00B82997" w:rsidP="00295AEE">
      <w:pPr>
        <w:pStyle w:val="ListParagraph"/>
        <w:numPr>
          <w:ilvl w:val="0"/>
          <w:numId w:val="77"/>
        </w:numPr>
      </w:pPr>
      <w:r>
        <w:t>F</w:t>
      </w:r>
      <w:r w:rsidR="00A240F5">
        <w:t>TP the out file o</w:t>
      </w:r>
      <w:r>
        <w:t>nto the server</w:t>
      </w:r>
      <w:r w:rsidR="00A240F5">
        <w:t xml:space="preserve"> at</w:t>
      </w:r>
      <w:r>
        <w:t xml:space="preserve">  </w:t>
      </w:r>
      <w:r w:rsidRPr="00A240F5">
        <w:rPr>
          <w:rFonts w:ascii="Courier New" w:eastAsia="Times New Roman" w:hAnsi="Courier New" w:cs="Courier New"/>
          <w:b/>
          <w:szCs w:val="20"/>
          <w:lang w:bidi="ar-SA"/>
        </w:rPr>
        <w:t>/opt/filesys/studentN/bin</w:t>
      </w:r>
      <w:r w:rsidR="00A240F5">
        <w:br/>
        <w:t>Where N is the student number</w:t>
      </w:r>
      <w:r w:rsidR="00A240F5">
        <w:br/>
      </w:r>
    </w:p>
    <w:p w:rsidR="00B82997" w:rsidRDefault="00A240F5" w:rsidP="00295AEE">
      <w:pPr>
        <w:pStyle w:val="ListParagraph"/>
        <w:numPr>
          <w:ilvl w:val="0"/>
          <w:numId w:val="77"/>
        </w:numPr>
      </w:pPr>
      <w:r>
        <w:t>Reboot the EVM using NFS.</w:t>
      </w:r>
      <w:r>
        <w:br/>
      </w:r>
    </w:p>
    <w:p w:rsidR="00B82997" w:rsidRDefault="00B82997" w:rsidP="00295AEE">
      <w:pPr>
        <w:pStyle w:val="ListParagraph"/>
        <w:numPr>
          <w:ilvl w:val="0"/>
          <w:numId w:val="77"/>
        </w:numPr>
      </w:pPr>
      <w:r>
        <w:t xml:space="preserve">From the terminal login as </w:t>
      </w:r>
      <w:r w:rsidRPr="00A240F5">
        <w:rPr>
          <w:rFonts w:ascii="Courier New" w:eastAsia="Times New Roman" w:hAnsi="Courier New" w:cs="Courier New"/>
          <w:b/>
          <w:szCs w:val="20"/>
          <w:lang w:bidi="ar-SA"/>
        </w:rPr>
        <w:t>root</w:t>
      </w:r>
      <w:r w:rsidR="00A240F5">
        <w:rPr>
          <w:rFonts w:ascii="Courier New" w:eastAsia="Times New Roman" w:hAnsi="Courier New" w:cs="Courier New"/>
          <w:b/>
          <w:szCs w:val="20"/>
          <w:lang w:bidi="ar-SA"/>
        </w:rPr>
        <w:br/>
      </w:r>
    </w:p>
    <w:p w:rsidR="00B82997" w:rsidRDefault="00B82997" w:rsidP="00295AEE">
      <w:pPr>
        <w:pStyle w:val="ListParagraph"/>
        <w:numPr>
          <w:ilvl w:val="0"/>
          <w:numId w:val="77"/>
        </w:numPr>
      </w:pPr>
      <w:r w:rsidRPr="00A240F5">
        <w:rPr>
          <w:rFonts w:ascii="Courier New" w:eastAsia="Times New Roman" w:hAnsi="Courier New" w:cs="Courier New"/>
          <w:b/>
          <w:szCs w:val="20"/>
          <w:lang w:bidi="ar-SA"/>
        </w:rPr>
        <w:t>cd /bin</w:t>
      </w:r>
      <w:r w:rsidR="00A240F5">
        <w:rPr>
          <w:rFonts w:ascii="Courier New" w:eastAsia="Times New Roman" w:hAnsi="Courier New" w:cs="Courier New"/>
          <w:b/>
          <w:szCs w:val="20"/>
          <w:lang w:bidi="ar-SA"/>
        </w:rPr>
        <w:br/>
      </w:r>
    </w:p>
    <w:p w:rsidR="00A240F5" w:rsidRDefault="00A240F5">
      <w:r>
        <w:br w:type="page"/>
      </w:r>
    </w:p>
    <w:p w:rsidR="00A240F5" w:rsidRDefault="00B82997" w:rsidP="00295AEE">
      <w:pPr>
        <w:pStyle w:val="ListParagraph"/>
        <w:numPr>
          <w:ilvl w:val="0"/>
          <w:numId w:val="77"/>
        </w:numPr>
        <w:rPr>
          <w:rFonts w:ascii="Courier New" w:eastAsia="Times New Roman" w:hAnsi="Courier New" w:cs="Courier New"/>
          <w:b/>
          <w:szCs w:val="20"/>
          <w:lang w:bidi="ar-SA"/>
        </w:rPr>
      </w:pPr>
      <w:r>
        <w:t xml:space="preserve">Use MPM to reset, load, and run core 0 with </w:t>
      </w:r>
      <w:r w:rsidR="002C5ECB" w:rsidRPr="00A240F5">
        <w:rPr>
          <w:rFonts w:ascii="Courier New" w:eastAsia="Times New Roman" w:hAnsi="Courier New" w:cs="Courier New"/>
          <w:b/>
          <w:szCs w:val="20"/>
          <w:lang w:bidi="ar-SA"/>
        </w:rPr>
        <w:t>filterMPM</w:t>
      </w:r>
      <w:r w:rsidRPr="00A240F5">
        <w:rPr>
          <w:rFonts w:ascii="Courier New" w:eastAsia="Times New Roman" w:hAnsi="Courier New" w:cs="Courier New"/>
          <w:b/>
          <w:szCs w:val="20"/>
          <w:lang w:bidi="ar-SA"/>
        </w:rPr>
        <w:t>.out</w:t>
      </w:r>
      <w:r w:rsidR="004F259C">
        <w:t xml:space="preserve"> </w:t>
      </w:r>
      <w:r>
        <w:t>by using the following MPM commands:</w:t>
      </w:r>
      <w:r w:rsidR="004F259C">
        <w:br/>
      </w:r>
      <w:r>
        <w:br/>
      </w:r>
      <w:r w:rsidRPr="00A240F5">
        <w:rPr>
          <w:rFonts w:ascii="Courier New" w:eastAsia="Times New Roman" w:hAnsi="Courier New" w:cs="Courier New"/>
          <w:b/>
          <w:szCs w:val="20"/>
          <w:lang w:bidi="ar-SA"/>
        </w:rPr>
        <w:t>mpmcl reset dsp0</w:t>
      </w:r>
      <w:r w:rsidRPr="00A240F5">
        <w:rPr>
          <w:rFonts w:ascii="Courier New" w:eastAsia="Times New Roman" w:hAnsi="Courier New" w:cs="Courier New"/>
          <w:b/>
          <w:szCs w:val="20"/>
          <w:lang w:bidi="ar-SA"/>
        </w:rPr>
        <w:br/>
      </w:r>
      <w:r w:rsidR="002C5ECB" w:rsidRPr="00A240F5">
        <w:rPr>
          <w:rFonts w:ascii="Courier New" w:eastAsia="Times New Roman" w:hAnsi="Courier New" w:cs="Courier New"/>
          <w:b/>
          <w:szCs w:val="20"/>
          <w:lang w:bidi="ar-SA"/>
        </w:rPr>
        <w:t>mpmcl load dsp0 filterMPM</w:t>
      </w:r>
      <w:r w:rsidRPr="00A240F5">
        <w:rPr>
          <w:rFonts w:ascii="Courier New" w:eastAsia="Times New Roman" w:hAnsi="Courier New" w:cs="Courier New"/>
          <w:b/>
          <w:szCs w:val="20"/>
          <w:lang w:bidi="ar-SA"/>
        </w:rPr>
        <w:t>.out</w:t>
      </w:r>
    </w:p>
    <w:p w:rsidR="003A13E2" w:rsidRPr="00A240F5" w:rsidRDefault="003A13E2" w:rsidP="004F259C">
      <w:pPr>
        <w:ind w:left="720"/>
      </w:pPr>
      <w:r w:rsidRPr="00A240F5">
        <w:t xml:space="preserve">You get </w:t>
      </w:r>
      <w:r w:rsidR="004F259C">
        <w:t xml:space="preserve">an </w:t>
      </w:r>
      <w:r w:rsidRPr="00A240F5">
        <w:t>error message as follows:</w:t>
      </w:r>
      <w:r w:rsidR="00A240F5">
        <w:br/>
      </w:r>
    </w:p>
    <w:p w:rsidR="00B82997" w:rsidRDefault="003A13E2" w:rsidP="00B82997">
      <w:pPr>
        <w:pStyle w:val="ListParagraph"/>
      </w:pPr>
      <w:r>
        <w:rPr>
          <w:rFonts w:ascii="Courier New" w:eastAsia="Times New Roman" w:hAnsi="Courier New" w:cs="Courier New"/>
          <w:b/>
          <w:noProof/>
          <w:szCs w:val="20"/>
          <w:lang w:bidi="ar-SA"/>
        </w:rPr>
        <w:drawing>
          <wp:inline distT="0" distB="0" distL="0" distR="0">
            <wp:extent cx="5724525" cy="98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24525" cy="981075"/>
                    </a:xfrm>
                    <a:prstGeom prst="rect">
                      <a:avLst/>
                    </a:prstGeom>
                    <a:noFill/>
                    <a:ln>
                      <a:noFill/>
                    </a:ln>
                  </pic:spPr>
                </pic:pic>
              </a:graphicData>
            </a:graphic>
          </wp:inline>
        </w:drawing>
      </w:r>
      <w:r w:rsidR="00B82997">
        <w:rPr>
          <w:rFonts w:ascii="Courier New" w:eastAsia="Times New Roman" w:hAnsi="Courier New" w:cs="Courier New"/>
          <w:b/>
          <w:szCs w:val="20"/>
          <w:lang w:bidi="ar-SA"/>
        </w:rPr>
        <w:br/>
      </w:r>
    </w:p>
    <w:p w:rsidR="00A240F5" w:rsidRDefault="00A240F5">
      <w:pPr>
        <w:rPr>
          <w:rFonts w:asciiTheme="majorHAnsi" w:eastAsiaTheme="majorEastAsia" w:hAnsiTheme="majorHAnsi" w:cstheme="majorBidi"/>
          <w:b/>
          <w:bCs/>
        </w:rPr>
      </w:pPr>
      <w:r>
        <w:br w:type="page"/>
      </w:r>
    </w:p>
    <w:p w:rsidR="00B82997" w:rsidRDefault="00A240F5" w:rsidP="003A13E2">
      <w:pPr>
        <w:pStyle w:val="Heading3"/>
      </w:pPr>
      <w:bookmarkStart w:id="71" w:name="_Toc400504931"/>
      <w:r>
        <w:t>Task 3: Modify the P</w:t>
      </w:r>
      <w:r w:rsidR="003A13E2">
        <w:t xml:space="preserve">latform and </w:t>
      </w:r>
      <w:r>
        <w:t>R</w:t>
      </w:r>
      <w:r w:rsidR="003A13E2">
        <w:t xml:space="preserve">un </w:t>
      </w:r>
      <w:r>
        <w:t>A</w:t>
      </w:r>
      <w:r w:rsidR="003A13E2">
        <w:t>gain</w:t>
      </w:r>
      <w:bookmarkEnd w:id="71"/>
    </w:p>
    <w:p w:rsidR="00B82997" w:rsidRDefault="00B82997" w:rsidP="003A13E2">
      <w:pPr>
        <w:pStyle w:val="ListParagraph"/>
      </w:pPr>
    </w:p>
    <w:p w:rsidR="00D570ED" w:rsidRDefault="00D570ED" w:rsidP="00295AEE">
      <w:pPr>
        <w:pStyle w:val="ListParagraph"/>
        <w:numPr>
          <w:ilvl w:val="0"/>
          <w:numId w:val="63"/>
        </w:numPr>
      </w:pPr>
      <w:r>
        <w:t>To modify the platform</w:t>
      </w:r>
      <w:r w:rsidR="00EA600E">
        <w:t xml:space="preserve"> in CCS, go to the debug per</w:t>
      </w:r>
      <w:r>
        <w:t xml:space="preserve">spective </w:t>
      </w:r>
      <w:r w:rsidRPr="004F259C">
        <w:rPr>
          <w:b/>
        </w:rPr>
        <w:t>tools -&gt; RTSC Tools -&gt;platform -&gt; edit/view</w:t>
      </w:r>
      <w:r>
        <w:t xml:space="preserve">. Make sure that the repository is the location of XDCTools/packages (in MCSDK_3_14 setting it is in </w:t>
      </w:r>
      <w:r w:rsidRPr="004F259C">
        <w:rPr>
          <w:rFonts w:ascii="Courier New" w:hAnsi="Courier New" w:cs="Courier New"/>
          <w:b/>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4F259C">
        <w:rPr>
          <w:b/>
        </w:rPr>
        <w:t>ti.platforms.evmtci6638K2K</w:t>
      </w:r>
      <w:r>
        <w:t>)</w:t>
      </w:r>
      <w:r w:rsidR="00EA600E">
        <w:t>,</w:t>
      </w:r>
      <w:r>
        <w:t xml:space="preserve"> CPU core is CPU</w:t>
      </w:r>
      <w:r w:rsidR="00EA600E">
        <w:t>, and click NEXT.</w:t>
      </w:r>
      <w:r w:rsidR="00A240F5">
        <w:br/>
      </w:r>
      <w:r w:rsidR="00A240F5">
        <w:br/>
      </w:r>
      <w:r>
        <w:t>Chang</w:t>
      </w:r>
      <w:r w:rsidR="00A240F5">
        <w:t>e</w:t>
      </w:r>
      <w:r>
        <w:t xml:space="preserve"> the platform as illustrated in the following screen shot</w:t>
      </w:r>
      <w:r w:rsidR="00EA600E">
        <w:t>.</w:t>
      </w:r>
    </w:p>
    <w:p w:rsidR="00D570ED" w:rsidRDefault="00D570ED" w:rsidP="00A240F5">
      <w:pPr>
        <w:ind w:left="720"/>
      </w:pPr>
      <w:r>
        <w:rPr>
          <w:noProof/>
          <w:lang w:bidi="ar-SA"/>
        </w:rPr>
        <w:drawing>
          <wp:inline distT="0" distB="0" distL="0" distR="0">
            <wp:extent cx="5671820" cy="5861674"/>
            <wp:effectExtent l="19050" t="0" r="508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srcRect r="1587" b="1536"/>
                    <a:stretch>
                      <a:fillRect/>
                    </a:stretch>
                  </pic:blipFill>
                  <pic:spPr bwMode="auto">
                    <a:xfrm>
                      <a:off x="0" y="0"/>
                      <a:ext cx="5671820" cy="5861674"/>
                    </a:xfrm>
                    <a:prstGeom prst="rect">
                      <a:avLst/>
                    </a:prstGeom>
                    <a:noFill/>
                    <a:ln w="9525">
                      <a:noFill/>
                      <a:miter lim="800000"/>
                      <a:headEnd/>
                      <a:tailEnd/>
                    </a:ln>
                  </pic:spPr>
                </pic:pic>
              </a:graphicData>
            </a:graphic>
          </wp:inline>
        </w:drawing>
      </w:r>
    </w:p>
    <w:p w:rsidR="00D570ED" w:rsidRDefault="00D570ED" w:rsidP="00295AEE">
      <w:pPr>
        <w:pStyle w:val="ListParagraph"/>
        <w:numPr>
          <w:ilvl w:val="0"/>
          <w:numId w:val="63"/>
        </w:numPr>
      </w:pPr>
      <w:r>
        <w:t xml:space="preserve">In a link command file </w:t>
      </w:r>
      <w:r w:rsidR="003B5266" w:rsidRPr="00A240F5">
        <w:rPr>
          <w:rFonts w:ascii="Courier New" w:hAnsi="Courier New" w:cs="Courier New"/>
          <w:b/>
        </w:rPr>
        <w:t>firTest.cmd</w:t>
      </w:r>
      <w:r w:rsidR="00EA600E">
        <w:t>,</w:t>
      </w:r>
      <w:r w:rsidR="003B5266">
        <w:t xml:space="preserve"> modify the section allocation so that </w:t>
      </w:r>
      <w:r>
        <w:t>all DDR sections are assigned to the memory DDR3_ForDSP (in the case above). Verify the correct address in the map file after rebuilding the project</w:t>
      </w:r>
      <w:r w:rsidR="00EA600E">
        <w:t>.</w:t>
      </w:r>
    </w:p>
    <w:p w:rsidR="003B5266" w:rsidRDefault="003B5266" w:rsidP="00A240F5">
      <w:pPr>
        <w:ind w:left="720"/>
      </w:pPr>
      <w:r>
        <w:rPr>
          <w:noProof/>
          <w:lang w:bidi="ar-SA"/>
        </w:rPr>
        <w:drawing>
          <wp:inline distT="0" distB="0" distL="0" distR="0">
            <wp:extent cx="4861886" cy="29337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3041"/>
                    <a:stretch>
                      <a:fillRect/>
                    </a:stretch>
                  </pic:blipFill>
                  <pic:spPr bwMode="auto">
                    <a:xfrm>
                      <a:off x="0" y="0"/>
                      <a:ext cx="4861886" cy="2933700"/>
                    </a:xfrm>
                    <a:prstGeom prst="rect">
                      <a:avLst/>
                    </a:prstGeom>
                    <a:noFill/>
                    <a:ln>
                      <a:noFill/>
                    </a:ln>
                  </pic:spPr>
                </pic:pic>
              </a:graphicData>
            </a:graphic>
          </wp:inline>
        </w:drawing>
      </w:r>
    </w:p>
    <w:p w:rsidR="003B5266" w:rsidRDefault="003B5266" w:rsidP="003B5266"/>
    <w:p w:rsidR="00C40996" w:rsidRDefault="003B5266" w:rsidP="00A240F5">
      <w:pPr>
        <w:pStyle w:val="ListParagraph"/>
        <w:rPr>
          <w:rFonts w:cstheme="minorHAnsi"/>
          <w:highlight w:val="yellow"/>
        </w:rPr>
      </w:pPr>
      <w:r w:rsidRPr="003B5266">
        <w:rPr>
          <w:rFonts w:eastAsiaTheme="majorEastAsia"/>
          <w:highlight w:val="yellow"/>
        </w:rPr>
        <w:t xml:space="preserve">Note that the start address of  </w:t>
      </w:r>
      <w:r w:rsidRPr="003B5266">
        <w:rPr>
          <w:rFonts w:ascii="Consolas" w:hAnsi="Consolas" w:cs="Consolas"/>
          <w:b/>
          <w:color w:val="000000"/>
          <w:highlight w:val="yellow"/>
          <w:lang w:bidi="ar-SA"/>
        </w:rPr>
        <w:t xml:space="preserve">DDR3_ForDSP </w:t>
      </w:r>
      <w:r w:rsidR="004F259C" w:rsidRPr="004F259C">
        <w:rPr>
          <w:rFonts w:cstheme="minorHAnsi"/>
          <w:highlight w:val="yellow"/>
        </w:rPr>
        <w:t>i</w:t>
      </w:r>
      <w:r w:rsidRPr="004F259C">
        <w:rPr>
          <w:rFonts w:cstheme="minorHAnsi"/>
          <w:highlight w:val="yellow"/>
        </w:rPr>
        <w:t>s</w:t>
      </w:r>
      <w:r w:rsidR="004F259C">
        <w:rPr>
          <w:rFonts w:cstheme="minorHAnsi"/>
          <w:highlight w:val="yellow"/>
        </w:rPr>
        <w:t xml:space="preserve"> 0xa000 0000</w:t>
      </w:r>
      <w:r w:rsidRPr="003B5266">
        <w:rPr>
          <w:rFonts w:cstheme="minorHAnsi"/>
          <w:highlight w:val="yellow"/>
        </w:rPr>
        <w:t>. This is because my EVM has ONLY 1G of DDR memory (from address 0x8000 0000 to address 0xbfff ffff) an</w:t>
      </w:r>
      <w:r w:rsidR="00A240F5">
        <w:rPr>
          <w:rFonts w:cstheme="minorHAnsi"/>
          <w:highlight w:val="yellow"/>
        </w:rPr>
        <w:t>d DSP reserve memory is 512MB. S</w:t>
      </w:r>
      <w:r w:rsidRPr="003B5266">
        <w:rPr>
          <w:rFonts w:cstheme="minorHAnsi"/>
          <w:highlight w:val="yellow"/>
        </w:rPr>
        <w:t xml:space="preserve">o DSP dedicated memory starts at 0xa000 0000.  If the EVM has more than 2G memory, then the </w:t>
      </w:r>
      <w:r w:rsidRPr="003B5266">
        <w:rPr>
          <w:rFonts w:ascii="Consolas" w:hAnsi="Consolas" w:cs="Consolas"/>
          <w:b/>
          <w:color w:val="000000"/>
          <w:highlight w:val="yellow"/>
          <w:lang w:bidi="ar-SA"/>
        </w:rPr>
        <w:t>DDR3_ForDSP</w:t>
      </w:r>
      <w:r w:rsidRPr="003B5266">
        <w:rPr>
          <w:rFonts w:cstheme="minorHAnsi"/>
          <w:highlight w:val="yellow"/>
        </w:rPr>
        <w:t xml:space="preserve">  should start at address 0cE000 0000</w:t>
      </w:r>
    </w:p>
    <w:p w:rsidR="00A240F5" w:rsidRPr="003B5266" w:rsidRDefault="00A240F5" w:rsidP="00A240F5">
      <w:pPr>
        <w:pStyle w:val="ListParagraph"/>
        <w:rPr>
          <w:rFonts w:eastAsiaTheme="majorEastAsia"/>
          <w:highlight w:val="yellow"/>
        </w:rPr>
      </w:pPr>
    </w:p>
    <w:p w:rsidR="003B5266" w:rsidRPr="00A240F5" w:rsidRDefault="003B5266" w:rsidP="00295AEE">
      <w:pPr>
        <w:pStyle w:val="ListParagraph"/>
        <w:numPr>
          <w:ilvl w:val="0"/>
          <w:numId w:val="63"/>
        </w:numPr>
        <w:rPr>
          <w:rFonts w:eastAsiaTheme="majorEastAsia"/>
          <w:highlight w:val="yellow"/>
        </w:rPr>
      </w:pPr>
      <w:r w:rsidRPr="00A240F5">
        <w:rPr>
          <w:rFonts w:eastAsiaTheme="majorEastAsia"/>
        </w:rPr>
        <w:t xml:space="preserve">Repeat Task 2 of the Lab (ftp the out file to </w:t>
      </w:r>
      <w:r w:rsidRPr="004F259C">
        <w:rPr>
          <w:rFonts w:ascii="Courier New" w:eastAsiaTheme="majorEastAsia" w:hAnsi="Courier New" w:cs="Courier New"/>
          <w:b/>
        </w:rPr>
        <w:t>/opt/filesys/studentN/bin</w:t>
      </w:r>
      <w:r w:rsidRPr="00A240F5">
        <w:rPr>
          <w:rFonts w:eastAsiaTheme="majorEastAsia"/>
        </w:rPr>
        <w:t>) and repeat the process. This time you will be able to load and run the code</w:t>
      </w:r>
      <w:r w:rsidR="005154FB" w:rsidRPr="00A240F5">
        <w:rPr>
          <w:rFonts w:eastAsiaTheme="majorEastAsia"/>
        </w:rPr>
        <w:t>. The following is a screen shot after running the new program</w:t>
      </w:r>
      <w:r w:rsidR="00A240F5" w:rsidRPr="00A240F5">
        <w:rPr>
          <w:rFonts w:eastAsiaTheme="majorEastAsia"/>
        </w:rPr>
        <w:t>.</w:t>
      </w:r>
    </w:p>
    <w:p w:rsidR="003B5266" w:rsidRPr="003B5266" w:rsidRDefault="005154FB" w:rsidP="00A240F5">
      <w:pPr>
        <w:ind w:left="720"/>
        <w:rPr>
          <w:rFonts w:eastAsiaTheme="majorEastAsia"/>
          <w:highlight w:val="yellow"/>
        </w:rPr>
        <w:sectPr w:rsidR="003B5266" w:rsidRPr="003B5266" w:rsidSect="00C40996">
          <w:headerReference w:type="even" r:id="rId64"/>
          <w:headerReference w:type="default" r:id="rId65"/>
          <w:type w:val="oddPage"/>
          <w:pgSz w:w="12240" w:h="15840"/>
          <w:pgMar w:top="1440" w:right="1440" w:bottom="1440" w:left="1440" w:header="720" w:footer="720" w:gutter="0"/>
          <w:cols w:space="720"/>
          <w:docGrid w:linePitch="360"/>
        </w:sectPr>
      </w:pPr>
      <w:r>
        <w:rPr>
          <w:rFonts w:eastAsiaTheme="majorEastAsia"/>
          <w:noProof/>
          <w:lang w:bidi="ar-SA"/>
        </w:rPr>
        <w:drawing>
          <wp:inline distT="0" distB="0" distL="0" distR="0">
            <wp:extent cx="4670372" cy="11906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49" r="3699" b="13243"/>
                    <a:stretch>
                      <a:fillRect/>
                    </a:stretch>
                  </pic:blipFill>
                  <pic:spPr bwMode="auto">
                    <a:xfrm>
                      <a:off x="0" y="0"/>
                      <a:ext cx="4670372" cy="1190625"/>
                    </a:xfrm>
                    <a:prstGeom prst="rect">
                      <a:avLst/>
                    </a:prstGeom>
                    <a:noFill/>
                    <a:ln>
                      <a:noFill/>
                    </a:ln>
                  </pic:spPr>
                </pic:pic>
              </a:graphicData>
            </a:graphic>
          </wp:inline>
        </w:drawing>
      </w:r>
    </w:p>
    <w:p w:rsidR="004608AC" w:rsidRDefault="004608AC" w:rsidP="004608AC">
      <w:pPr>
        <w:pStyle w:val="Heading1"/>
      </w:pPr>
      <w:bookmarkStart w:id="72" w:name="_Toc371079160"/>
      <w:bookmarkStart w:id="73" w:name="_Toc400504932"/>
      <w:bookmarkEnd w:id="64"/>
      <w:r>
        <w:t xml:space="preserve">Lab 8: </w:t>
      </w:r>
      <w:bookmarkEnd w:id="72"/>
      <w:r>
        <w:t>ARM Optimization Using SMP Linux</w:t>
      </w:r>
      <w:bookmarkEnd w:id="73"/>
    </w:p>
    <w:p w:rsidR="004608AC" w:rsidRPr="00AB1D8E" w:rsidRDefault="00A240F5" w:rsidP="004608AC">
      <w:pPr>
        <w:pStyle w:val="Heading2"/>
      </w:pPr>
      <w:bookmarkStart w:id="74" w:name="_Toc371079161"/>
      <w:bookmarkStart w:id="75" w:name="_Toc400504933"/>
      <w:r>
        <w:t>Projects and S</w:t>
      </w:r>
      <w:r w:rsidR="004608AC" w:rsidRPr="00AB1D8E">
        <w:t xml:space="preserve">ource </w:t>
      </w:r>
      <w:r>
        <w:t>C</w:t>
      </w:r>
      <w:r w:rsidR="004608AC" w:rsidRPr="00AB1D8E">
        <w:t>ode</w:t>
      </w:r>
      <w:bookmarkEnd w:id="74"/>
      <w:bookmarkEnd w:id="75"/>
    </w:p>
    <w:p w:rsidR="004608AC" w:rsidRDefault="004608AC" w:rsidP="004608AC">
      <w:r w:rsidRPr="00D15AEC">
        <w:rPr>
          <w:highlight w:val="yellow"/>
        </w:rPr>
        <w:t>Unless instructed by the instructor otherwise, all projects and source code are available on the s</w:t>
      </w:r>
      <w:r w:rsidR="00CF6B0D">
        <w:rPr>
          <w:highlight w:val="yellow"/>
        </w:rPr>
        <w:t xml:space="preserve">erver. Directory </w:t>
      </w:r>
      <w:r w:rsidR="00216176" w:rsidRPr="004F259C">
        <w:rPr>
          <w:rFonts w:ascii="Courier New" w:hAnsi="Courier New" w:cs="Courier New"/>
          <w:b/>
          <w:highlight w:val="yellow"/>
        </w:rPr>
        <w:t>/global</w:t>
      </w:r>
      <w:r w:rsidR="00CF6B0D" w:rsidRPr="004F259C">
        <w:rPr>
          <w:rFonts w:ascii="Courier New" w:hAnsi="Courier New" w:cs="Courier New"/>
          <w:b/>
          <w:highlight w:val="yellow"/>
        </w:rPr>
        <w:t>/Project</w:t>
      </w:r>
      <w:r w:rsidRPr="004F259C">
        <w:rPr>
          <w:rFonts w:ascii="Courier New" w:hAnsi="Courier New" w:cs="Courier New"/>
          <w:b/>
          <w:highlight w:val="yellow"/>
        </w:rPr>
        <w:t>s</w:t>
      </w:r>
      <w:r w:rsidRPr="00D15AEC">
        <w:rPr>
          <w:highlight w:val="yellow"/>
        </w:rPr>
        <w:t xml:space="preserve">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6" w:name="_Toc371079162"/>
      <w:bookmarkStart w:id="77" w:name="_Toc400504934"/>
      <w:r>
        <w:t>Purpose</w:t>
      </w:r>
      <w:bookmarkEnd w:id="76"/>
      <w:bookmarkEnd w:id="77"/>
    </w:p>
    <w:p w:rsidR="004608AC" w:rsidRDefault="004608AC" w:rsidP="004608AC">
      <w:r>
        <w:t>The purpose of this lab is to demonstrate how the SMP LINUX distributes threads between multiple cores and as a result</w:t>
      </w:r>
      <w:r w:rsidR="00A0792D">
        <w:t>,</w:t>
      </w:r>
      <w:r>
        <w:t xml:space="preserve"> speed</w:t>
      </w:r>
      <w:r w:rsidR="00A0792D">
        <w:t>,</w:t>
      </w:r>
      <w:r>
        <w:t xml:space="preserve"> up the processing of time sensit</w:t>
      </w:r>
      <w:r w:rsidR="00A0792D">
        <w:t>ive application, running on the four</w:t>
      </w:r>
      <w:r>
        <w:t xml:space="preserve"> </w:t>
      </w:r>
      <w:r w:rsidR="00A0792D">
        <w:t xml:space="preserve">ARM </w:t>
      </w:r>
      <w:r>
        <w:t xml:space="preserve">A15 </w:t>
      </w:r>
      <w:r w:rsidR="00A0792D">
        <w:t xml:space="preserve">cores </w:t>
      </w:r>
      <w:r>
        <w:t xml:space="preserve">of </w:t>
      </w:r>
      <w:r w:rsidR="00A0792D">
        <w:t>the KeyStone II device</w:t>
      </w:r>
      <w:r>
        <w:t>.</w:t>
      </w:r>
    </w:p>
    <w:p w:rsidR="004608AC" w:rsidRDefault="004608AC" w:rsidP="004608AC">
      <w:r>
        <w:t>The default application is a typical signal processing fir filter algorithm. Fir filters can be easily partition</w:t>
      </w:r>
      <w:r w:rsidR="00A0792D">
        <w:t>ed</w:t>
      </w:r>
      <w:r>
        <w:t xml:space="preserve"> between multiple threads. The program was structured such that it is very easy to replace the fir filter with any generic easy</w:t>
      </w:r>
      <w:r w:rsidR="00A0792D">
        <w:t>-</w:t>
      </w:r>
      <w:r>
        <w:t>to</w:t>
      </w:r>
      <w:r w:rsidR="00A0792D">
        <w:t>-</w:t>
      </w:r>
      <w:r>
        <w:t>partition application.</w:t>
      </w:r>
    </w:p>
    <w:p w:rsidR="004608AC" w:rsidRDefault="004608AC" w:rsidP="00962468">
      <w:pPr>
        <w:pStyle w:val="Heading3"/>
      </w:pPr>
      <w:bookmarkStart w:id="78" w:name="_Toc371079163"/>
      <w:bookmarkStart w:id="79" w:name="_Toc400504935"/>
      <w:r>
        <w:t xml:space="preserve">Task 1: </w:t>
      </w:r>
      <w:bookmarkEnd w:id="78"/>
      <w:r>
        <w:t xml:space="preserve">Copy the </w:t>
      </w:r>
      <w:r w:rsidR="00A0792D">
        <w:t>S</w:t>
      </w:r>
      <w:r>
        <w:t xml:space="preserve">ource </w:t>
      </w:r>
      <w:r w:rsidR="00A0792D">
        <w:t>F</w:t>
      </w:r>
      <w:r>
        <w:t>iles</w:t>
      </w:r>
      <w:bookmarkEnd w:id="79"/>
    </w:p>
    <w:p w:rsidR="004608AC" w:rsidRDefault="004608AC" w:rsidP="004608AC">
      <w:r>
        <w:t xml:space="preserve">It is assumed that the file system is mounted to the EVM (NFS boot, setenv boot net) and that the file system is in location </w:t>
      </w:r>
      <w:r w:rsidRPr="00A0792D">
        <w:rPr>
          <w:rFonts w:ascii="Courier New" w:hAnsi="Courier New" w:cs="Courier New"/>
          <w:b/>
        </w:rPr>
        <w:t>/opt/filesys/studentN</w:t>
      </w:r>
      <w:r>
        <w:t xml:space="preserve"> where N is the student number. </w:t>
      </w:r>
    </w:p>
    <w:p w:rsidR="004608AC" w:rsidRDefault="004608AC" w:rsidP="00295AEE">
      <w:pPr>
        <w:pStyle w:val="ListParagraph"/>
        <w:numPr>
          <w:ilvl w:val="0"/>
          <w:numId w:val="78"/>
        </w:numPr>
      </w:pPr>
      <w:r>
        <w:t>From the VNC window log-in as your student name (user name studentN, password WsN where N is the student number) and run the initialization script file</w:t>
      </w:r>
      <w:r w:rsidR="00A0792D">
        <w:t>.</w:t>
      </w:r>
      <w:r w:rsidR="00A0792D">
        <w:br/>
      </w:r>
      <w:r w:rsidR="00A0792D">
        <w:br/>
      </w:r>
      <w:r w:rsidR="000C1916">
        <w:t>Source</w:t>
      </w:r>
      <w:r w:rsidR="00A0792D">
        <w:t>:</w:t>
      </w:r>
      <w:r w:rsidR="000C1916">
        <w:t xml:space="preserve"> </w:t>
      </w:r>
      <w:r w:rsidR="00216176">
        <w:rPr>
          <w:rFonts w:ascii="Courier New" w:hAnsi="Courier New" w:cs="Courier New"/>
          <w:b/>
        </w:rPr>
        <w:t>/global</w:t>
      </w:r>
      <w:r w:rsidRPr="00A0792D">
        <w:rPr>
          <w:rFonts w:ascii="Courier New" w:hAnsi="Courier New" w:cs="Courier New"/>
          <w:b/>
        </w:rPr>
        <w:t>/</w:t>
      </w:r>
      <w:r w:rsidR="00CF6B0D" w:rsidRPr="00A0792D">
        <w:rPr>
          <w:rFonts w:ascii="Courier New" w:hAnsi="Courier New" w:cs="Courier New"/>
          <w:b/>
        </w:rPr>
        <w:t>scripts/studentStart</w:t>
      </w:r>
      <w:r w:rsidR="000C1916" w:rsidRPr="00A0792D">
        <w:rPr>
          <w:rFonts w:ascii="Courier New" w:hAnsi="Courier New" w:cs="Courier New"/>
          <w:b/>
        </w:rPr>
        <w:t>OutsideTI.sh</w:t>
      </w:r>
      <w:r w:rsidR="00A0792D">
        <w:br/>
      </w:r>
    </w:p>
    <w:p w:rsidR="004608AC" w:rsidRDefault="004608AC" w:rsidP="00295AEE">
      <w:pPr>
        <w:pStyle w:val="ListParagraph"/>
        <w:numPr>
          <w:ilvl w:val="0"/>
          <w:numId w:val="78"/>
        </w:numPr>
      </w:pPr>
      <w:r>
        <w:t>In the studentN file system location make a new directory (if it does not exist already) and name it applications and then make a subdirectory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Default="004608AC" w:rsidP="00A0792D">
      <w:pPr>
        <w:ind w:left="360"/>
      </w:pPr>
      <w:r w:rsidRPr="00A0792D">
        <w:rPr>
          <w:rFonts w:ascii="Courier New" w:hAnsi="Courier New" w:cs="Courier New"/>
          <w:b/>
        </w:rPr>
        <w:t>cd smp_test</w:t>
      </w:r>
    </w:p>
    <w:p w:rsidR="00A0792D" w:rsidRDefault="00A0792D">
      <w:r>
        <w:br w:type="page"/>
      </w:r>
    </w:p>
    <w:p w:rsidR="004608AC" w:rsidRDefault="00A0792D" w:rsidP="004608AC">
      <w:r>
        <w:t>NOTE: I</w:t>
      </w:r>
      <w:r w:rsidR="004608AC">
        <w:t>f the file</w:t>
      </w:r>
      <w:r>
        <w:t xml:space="preserve"> </w:t>
      </w:r>
      <w:r w:rsidR="004608AC">
        <w:t>system is located in a different directory</w:t>
      </w:r>
      <w:r>
        <w:t>,</w:t>
      </w:r>
      <w:r w:rsidR="004608AC">
        <w:t xml:space="preserve"> change the instructions accordingly. For example, if the file system is in directory </w:t>
      </w:r>
      <w:r w:rsidR="004608AC" w:rsidRPr="00A0792D">
        <w:rPr>
          <w:rFonts w:ascii="Courier New" w:hAnsi="Courier New" w:cs="Courier New"/>
          <w:b/>
        </w:rPr>
        <w:t>/opt/filesys/studentN/mcsdk_3_14</w:t>
      </w:r>
      <w:r>
        <w:t>,</w:t>
      </w:r>
      <w:r w:rsidR="004608AC">
        <w:t xml:space="preserve"> then the sequence of instruction is</w:t>
      </w:r>
      <w:r>
        <w:t xml:space="preserve"> as follows:</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mcsdk_3_14</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smp_test</w:t>
      </w:r>
    </w:p>
    <w:p w:rsidR="004608AC" w:rsidRDefault="00A0792D" w:rsidP="00295AEE">
      <w:pPr>
        <w:pStyle w:val="ListParagraph"/>
        <w:numPr>
          <w:ilvl w:val="0"/>
          <w:numId w:val="78"/>
        </w:numPr>
      </w:pPr>
      <w:r>
        <w:t xml:space="preserve">Next, </w:t>
      </w:r>
      <w:r w:rsidR="004608AC">
        <w:t>copy the four source files to the new directory:</w:t>
      </w:r>
    </w:p>
    <w:p w:rsidR="004608AC" w:rsidRPr="00A0792D" w:rsidRDefault="000C1916" w:rsidP="00A0792D">
      <w:pPr>
        <w:ind w:left="360"/>
        <w:rPr>
          <w:rFonts w:ascii="Courier New" w:hAnsi="Courier New" w:cs="Courier New"/>
          <w:b/>
        </w:rPr>
      </w:pPr>
      <w:r w:rsidRPr="00A0792D">
        <w:rPr>
          <w:rFonts w:ascii="Courier New" w:hAnsi="Courier New" w:cs="Courier New"/>
          <w:b/>
        </w:rPr>
        <w:t>sudo cp</w:t>
      </w:r>
      <w:r w:rsidR="005D0326" w:rsidRPr="00A0792D">
        <w:rPr>
          <w:rFonts w:ascii="Courier New" w:hAnsi="Courier New" w:cs="Courier New"/>
          <w:b/>
        </w:rPr>
        <w:t xml:space="preserve"> /</w:t>
      </w:r>
      <w:r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smp_test.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multithreads.h     .</w:t>
      </w:r>
    </w:p>
    <w:p w:rsidR="004608AC" w:rsidRPr="00A0792D" w:rsidRDefault="005D0326" w:rsidP="00A0792D">
      <w:pPr>
        <w:ind w:left="360"/>
        <w:rPr>
          <w:rFonts w:ascii="Courier New" w:hAnsi="Courier New" w:cs="Courier New"/>
          <w:b/>
        </w:rPr>
      </w:pPr>
      <w:r w:rsidRPr="00A0792D">
        <w:rPr>
          <w:rFonts w:ascii="Courier New" w:hAnsi="Courier New" w:cs="Courier New"/>
          <w:b/>
        </w:rPr>
        <w:t xml:space="preserve">sudo cp </w:t>
      </w:r>
      <w:r w:rsidR="000C1916" w:rsidRPr="00A0792D">
        <w:rPr>
          <w:rFonts w:ascii="Courier New" w:hAnsi="Courier New" w:cs="Courier New"/>
          <w:b/>
        </w:rPr>
        <w:t xml:space="preserve"> global </w:t>
      </w:r>
      <w:r w:rsidR="00CF6B0D" w:rsidRPr="00A0792D">
        <w:rPr>
          <w:rFonts w:ascii="Courier New" w:hAnsi="Courier New" w:cs="Courier New"/>
          <w:b/>
        </w:rPr>
        <w:t>/P</w:t>
      </w:r>
      <w:r w:rsidR="004608AC" w:rsidRPr="00A0792D">
        <w:rPr>
          <w:rFonts w:ascii="Courier New" w:hAnsi="Courier New" w:cs="Courier New"/>
          <w:b/>
        </w:rPr>
        <w:t>rojects/SMP/application.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 xml:space="preserve"> </w:t>
      </w:r>
      <w:r w:rsidR="00CF6B0D" w:rsidRPr="00A0792D">
        <w:rPr>
          <w:rFonts w:ascii="Courier New" w:hAnsi="Courier New" w:cs="Courier New"/>
          <w:b/>
        </w:rPr>
        <w:t>global/P</w:t>
      </w:r>
      <w:r w:rsidR="004608AC" w:rsidRPr="00A0792D">
        <w:rPr>
          <w:rFonts w:ascii="Courier New" w:hAnsi="Courier New" w:cs="Courier New"/>
          <w:b/>
        </w:rPr>
        <w:t>rojects/SMP/application.h  .</w:t>
      </w:r>
    </w:p>
    <w:p w:rsidR="004608AC" w:rsidRDefault="004608AC" w:rsidP="00295AEE">
      <w:pPr>
        <w:pStyle w:val="ListParagraph"/>
        <w:numPr>
          <w:ilvl w:val="0"/>
          <w:numId w:val="78"/>
        </w:numPr>
      </w:pPr>
      <w:r>
        <w:t>Last copy the three Makefiles to the new directory</w:t>
      </w:r>
    </w:p>
    <w:p w:rsidR="004608AC" w:rsidRPr="00A0792D" w:rsidRDefault="00CF6B0D" w:rsidP="00A0792D">
      <w:pPr>
        <w:ind w:left="360"/>
        <w:rPr>
          <w:rFonts w:ascii="Courier New" w:hAnsi="Courier New" w:cs="Courier New"/>
          <w:b/>
        </w:rPr>
      </w:pPr>
      <w:r w:rsidRPr="00A0792D">
        <w:rPr>
          <w:rFonts w:ascii="Courier New" w:hAnsi="Courier New" w:cs="Courier New"/>
          <w:b/>
        </w:rPr>
        <w:t xml:space="preserve">sudo cp </w:t>
      </w:r>
      <w:r w:rsidR="005D0326" w:rsidRPr="00A0792D">
        <w:rPr>
          <w:rFonts w:ascii="Courier New" w:hAnsi="Courier New" w:cs="Courier New"/>
          <w:b/>
        </w:rPr>
        <w:t>/</w:t>
      </w:r>
      <w:r w:rsidRPr="00A0792D">
        <w:rPr>
          <w:rFonts w:ascii="Courier New" w:hAnsi="Courier New" w:cs="Courier New"/>
          <w:b/>
        </w:rPr>
        <w:t>global /P</w:t>
      </w:r>
      <w:r w:rsidR="004608AC" w:rsidRPr="00A0792D">
        <w:rPr>
          <w:rFonts w:ascii="Courier New" w:hAnsi="Courier New" w:cs="Courier New"/>
          <w:b/>
        </w:rPr>
        <w:t>rojects/SMP/Makefile_no_optimization</w:t>
      </w:r>
      <w:r w:rsidR="005D0326"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CF6B0D" w:rsidRPr="00A0792D">
        <w:rPr>
          <w:rFonts w:ascii="Courier New" w:hAnsi="Courier New" w:cs="Courier New"/>
          <w:b/>
        </w:rPr>
        <w:t>global /P</w:t>
      </w:r>
      <w:r w:rsidR="004608AC" w:rsidRPr="00A0792D">
        <w:rPr>
          <w:rFonts w:ascii="Courier New" w:hAnsi="Courier New" w:cs="Courier New"/>
          <w:b/>
        </w:rPr>
        <w:t>rojects/SMP/Makefile_O2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CF6B0D" w:rsidRPr="00A0792D">
        <w:rPr>
          <w:rFonts w:ascii="Courier New" w:hAnsi="Courier New" w:cs="Courier New"/>
          <w:b/>
        </w:rPr>
        <w:t xml:space="preserve"> global P</w:t>
      </w:r>
      <w:r w:rsidR="004608AC" w:rsidRPr="00A0792D">
        <w:rPr>
          <w:rFonts w:ascii="Courier New" w:hAnsi="Courier New" w:cs="Courier New"/>
          <w:b/>
        </w:rPr>
        <w:t>rojects/SMP/Makefile_full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4608AC" w:rsidP="004608AC">
      <w:r>
        <w:t>Assume you want or need to change the algorithm that runs on the A15.</w:t>
      </w:r>
    </w:p>
    <w:p w:rsidR="004608AC" w:rsidRDefault="004608AC" w:rsidP="00295AEE">
      <w:pPr>
        <w:pStyle w:val="ListParagraph"/>
        <w:numPr>
          <w:ilvl w:val="0"/>
          <w:numId w:val="52"/>
        </w:numPr>
      </w:pPr>
      <w:r>
        <w:t>Does the file smp_test.c need to be changed?</w:t>
      </w:r>
      <w:r w:rsidR="00A0792D">
        <w:br/>
      </w:r>
    </w:p>
    <w:p w:rsidR="004608AC" w:rsidRDefault="004608AC" w:rsidP="00295AEE">
      <w:pPr>
        <w:pStyle w:val="ListParagraph"/>
        <w:numPr>
          <w:ilvl w:val="0"/>
          <w:numId w:val="52"/>
        </w:numPr>
      </w:pPr>
      <w:r>
        <w:t>Does the include file multithreads.h needs to be changed?</w:t>
      </w:r>
      <w:r w:rsidR="00A0792D">
        <w:br/>
      </w:r>
    </w:p>
    <w:p w:rsidR="004608AC" w:rsidRDefault="004608AC" w:rsidP="00295AEE">
      <w:pPr>
        <w:pStyle w:val="ListParagraph"/>
        <w:numPr>
          <w:ilvl w:val="0"/>
          <w:numId w:val="52"/>
        </w:numPr>
      </w:pPr>
      <w:r>
        <w:t>Does the file application.c need to be changed or replaced?</w:t>
      </w:r>
      <w:r w:rsidR="00A0792D">
        <w:br/>
      </w:r>
    </w:p>
    <w:p w:rsidR="004608AC" w:rsidRDefault="004608AC" w:rsidP="00295AEE">
      <w:pPr>
        <w:pStyle w:val="ListParagraph"/>
        <w:numPr>
          <w:ilvl w:val="0"/>
          <w:numId w:val="52"/>
        </w:numPr>
      </w:pPr>
      <w:r>
        <w:t>Does the file application.h need to be changed or replaced?</w:t>
      </w:r>
      <w:r w:rsidR="00A0792D">
        <w:br/>
      </w:r>
    </w:p>
    <w:p w:rsidR="004608AC" w:rsidRDefault="004608AC" w:rsidP="00295AEE">
      <w:pPr>
        <w:pStyle w:val="ListParagraph"/>
        <w:numPr>
          <w:ilvl w:val="0"/>
          <w:numId w:val="52"/>
        </w:numPr>
      </w:pPr>
      <w:r>
        <w:t>Which instruction spans threads?</w:t>
      </w:r>
      <w:r w:rsidR="00A0792D">
        <w:br/>
      </w:r>
    </w:p>
    <w:p w:rsidR="004608AC" w:rsidRDefault="004608AC" w:rsidP="00295AEE">
      <w:pPr>
        <w:pStyle w:val="ListParagraph"/>
        <w:numPr>
          <w:ilvl w:val="0"/>
          <w:numId w:val="52"/>
        </w:numPr>
      </w:pPr>
      <w:r>
        <w:t>Optional</w:t>
      </w:r>
      <w:r w:rsidR="00A0792D">
        <w:t>: W</w:t>
      </w:r>
      <w:r>
        <w:t>hat does each of the parameters of the clone () function represent?</w:t>
      </w:r>
    </w:p>
    <w:p w:rsidR="004608AC" w:rsidRPr="008C2043" w:rsidRDefault="00A0792D" w:rsidP="00962468">
      <w:pPr>
        <w:pStyle w:val="Heading3"/>
      </w:pPr>
      <w:bookmarkStart w:id="80" w:name="_Toc400504936"/>
      <w:r>
        <w:t>Task 2: Compile, B</w:t>
      </w:r>
      <w:r w:rsidR="004608AC" w:rsidRPr="008C2043">
        <w:t xml:space="preserve">uild, </w:t>
      </w:r>
      <w:r>
        <w:t>&amp; R</w:t>
      </w:r>
      <w:r w:rsidR="004608AC" w:rsidRPr="008C2043">
        <w:t xml:space="preserve">un </w:t>
      </w:r>
      <w:r w:rsidRPr="008C2043">
        <w:t xml:space="preserve">the </w:t>
      </w:r>
      <w:r>
        <w:t>P</w:t>
      </w:r>
      <w:r w:rsidRPr="008C2043">
        <w:t xml:space="preserve">roject </w:t>
      </w:r>
      <w:r w:rsidR="004608AC" w:rsidRPr="008C2043">
        <w:t xml:space="preserve">on a </w:t>
      </w:r>
      <w:r>
        <w:t>S</w:t>
      </w:r>
      <w:r w:rsidR="004608AC" w:rsidRPr="008C2043">
        <w:t xml:space="preserve">ingle </w:t>
      </w:r>
      <w:r>
        <w:t>C</w:t>
      </w:r>
      <w:r w:rsidR="004608AC" w:rsidRPr="008C2043">
        <w:t>ore</w:t>
      </w:r>
      <w:bookmarkEnd w:id="80"/>
    </w:p>
    <w:p w:rsidR="000C1916" w:rsidRPr="00441BAC" w:rsidRDefault="000C1916" w:rsidP="00441BAC">
      <w:pPr>
        <w:pStyle w:val="Heading5"/>
      </w:pPr>
      <w:r w:rsidRPr="00441BAC">
        <w:t>Cross Compiler Instructions (you can use the native tools)</w:t>
      </w:r>
    </w:p>
    <w:p w:rsidR="004608AC" w:rsidRDefault="004608AC" w:rsidP="004608AC">
      <w:r>
        <w:t>From the VNC terminal</w:t>
      </w:r>
      <w:r w:rsidR="004F259C">
        <w:t>,</w:t>
      </w:r>
      <w:r>
        <w:t xml:space="preserve"> you need to build the project.  The path to the cross compiler should be define</w:t>
      </w:r>
      <w:r w:rsidR="00A0792D">
        <w:t>d</w:t>
      </w:r>
      <w:r>
        <w:t>. To verify this</w:t>
      </w:r>
      <w:r w:rsidR="00A0792D">
        <w:t>,</w:t>
      </w:r>
      <w:r>
        <w:t xml:space="preserve"> do the following:</w:t>
      </w:r>
    </w:p>
    <w:p w:rsidR="004608AC" w:rsidRPr="004F259C" w:rsidRDefault="004608AC" w:rsidP="004F259C">
      <w:pPr>
        <w:ind w:left="720"/>
        <w:rPr>
          <w:rFonts w:ascii="Courier New" w:hAnsi="Courier New"/>
          <w:b/>
        </w:rPr>
      </w:pPr>
      <w:r w:rsidRPr="004F259C">
        <w:rPr>
          <w:rFonts w:ascii="Courier New" w:hAnsi="Courier New"/>
          <w:b/>
        </w:rPr>
        <w:t>printenv  |grep arm</w:t>
      </w:r>
    </w:p>
    <w:p w:rsidR="00A42090" w:rsidRPr="004F259C" w:rsidRDefault="00A42090" w:rsidP="004F259C">
      <w:pPr>
        <w:ind w:left="720"/>
        <w:rPr>
          <w:rFonts w:ascii="Courier New" w:hAnsi="Courier New"/>
          <w:b/>
        </w:rPr>
      </w:pPr>
      <w:r w:rsidRPr="004F259C">
        <w:rPr>
          <w:rFonts w:ascii="Courier New" w:hAnsi="Courier New"/>
          <w:b/>
        </w:rPr>
        <w:t>printenv  |grep gcc</w:t>
      </w:r>
    </w:p>
    <w:p w:rsidR="004608AC" w:rsidRDefault="004608AC" w:rsidP="004608AC">
      <w:r>
        <w:t xml:space="preserve">The </w:t>
      </w:r>
      <w:r w:rsidR="00A0792D">
        <w:t>output on</w:t>
      </w:r>
      <w:r>
        <w:t xml:space="preserve"> the terminal will </w:t>
      </w:r>
      <w:r w:rsidR="00A0792D">
        <w:t>appear as follows:</w:t>
      </w:r>
    </w:p>
    <w:p w:rsidR="004608AC" w:rsidRDefault="00A42090" w:rsidP="004608AC">
      <w:r>
        <w:rPr>
          <w:noProof/>
          <w:lang w:bidi="ar-SA"/>
        </w:rPr>
        <w:drawing>
          <wp:inline distT="0" distB="0" distL="0" distR="0">
            <wp:extent cx="5783312" cy="1609725"/>
            <wp:effectExtent l="19050" t="0" r="788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2560" b="4506"/>
                    <a:stretch>
                      <a:fillRect/>
                    </a:stretch>
                  </pic:blipFill>
                  <pic:spPr bwMode="auto">
                    <a:xfrm>
                      <a:off x="0" y="0"/>
                      <a:ext cx="5783312" cy="1609725"/>
                    </a:xfrm>
                    <a:prstGeom prst="rect">
                      <a:avLst/>
                    </a:prstGeom>
                    <a:noFill/>
                    <a:ln>
                      <a:noFill/>
                    </a:ln>
                  </pic:spPr>
                </pic:pic>
              </a:graphicData>
            </a:graphic>
          </wp:inline>
        </w:drawing>
      </w:r>
    </w:p>
    <w:p w:rsidR="004608AC" w:rsidRDefault="004608AC" w:rsidP="004608AC"/>
    <w:p w:rsidR="004608AC" w:rsidRDefault="004608AC" w:rsidP="000C1916">
      <w:r>
        <w:t xml:space="preserve">Make sure that the path to </w:t>
      </w:r>
      <w:r w:rsidRPr="004F259C">
        <w:rPr>
          <w:rFonts w:ascii="Courier New" w:hAnsi="Courier New"/>
          <w:b/>
        </w:rPr>
        <w:t>arm-linux-gnueabihf</w:t>
      </w:r>
      <w:r>
        <w:t xml:space="preserve"> is defined and the </w:t>
      </w:r>
      <w:r w:rsidRPr="004F259C">
        <w:rPr>
          <w:rFonts w:ascii="Courier New" w:hAnsi="Courier New"/>
          <w:b/>
        </w:rPr>
        <w:t>arm-linux-gnueabihf</w:t>
      </w:r>
      <w:r>
        <w:t xml:space="preserve"> is defined as the CROSS_COMPI</w:t>
      </w:r>
      <w:r w:rsidR="004F259C">
        <w:t>L</w:t>
      </w:r>
      <w:r>
        <w:t>ER</w:t>
      </w:r>
    </w:p>
    <w:p w:rsidR="004608AC" w:rsidRDefault="004608AC" w:rsidP="004608AC">
      <w:r>
        <w:t>First build the project with full debug and no optimization:</w:t>
      </w:r>
    </w:p>
    <w:p w:rsidR="004608AC" w:rsidRPr="004F259C" w:rsidRDefault="00A42090" w:rsidP="004F259C">
      <w:pPr>
        <w:ind w:left="720"/>
        <w:rPr>
          <w:rFonts w:ascii="Courier New" w:hAnsi="Courier New"/>
          <w:b/>
        </w:rPr>
      </w:pPr>
      <w:r w:rsidRPr="004F259C">
        <w:rPr>
          <w:rFonts w:ascii="Courier New" w:hAnsi="Courier New"/>
          <w:b/>
        </w:rPr>
        <w:t>m</w:t>
      </w:r>
      <w:r w:rsidR="004608AC" w:rsidRPr="004F259C">
        <w:rPr>
          <w:rFonts w:ascii="Courier New" w:hAnsi="Courier New"/>
          <w:b/>
        </w:rPr>
        <w:t>ake –f makefile_No_Optimization</w:t>
      </w:r>
      <w:r w:rsidRPr="004F259C">
        <w:rPr>
          <w:rFonts w:ascii="Courier New" w:hAnsi="Courier New"/>
          <w:b/>
        </w:rPr>
        <w:t>.mak</w:t>
      </w:r>
    </w:p>
    <w:p w:rsidR="004608AC" w:rsidRDefault="004608AC" w:rsidP="004608AC">
      <w:r>
        <w:t>Note that the optimization flag (dash capital O)</w:t>
      </w:r>
      <w:r w:rsidR="00A42090">
        <w:t xml:space="preserve"> is set to zero, and there is </w:t>
      </w:r>
      <w:r>
        <w:t xml:space="preserve"> –o (small o) </w:t>
      </w:r>
      <w:r w:rsidR="00A42090">
        <w:t xml:space="preserve"> to </w:t>
      </w:r>
      <w:r w:rsidR="00A42090" w:rsidRPr="004F259C">
        <w:rPr>
          <w:rFonts w:ascii="Courier New" w:hAnsi="Courier New"/>
          <w:b/>
        </w:rPr>
        <w:t>smp_test_no_optimization.out</w:t>
      </w:r>
      <w:r w:rsidR="00A42090">
        <w:t xml:space="preserve"> </w:t>
      </w:r>
      <w:r w:rsidR="004F259C">
        <w:t>T</w:t>
      </w:r>
      <w:r>
        <w:t>hus</w:t>
      </w:r>
      <w:r w:rsidR="004F259C">
        <w:t>,</w:t>
      </w:r>
      <w:r>
        <w:t xml:space="preserve"> the built project will have the </w:t>
      </w:r>
      <w:r w:rsidR="00A42090">
        <w:t xml:space="preserve">name </w:t>
      </w:r>
      <w:r w:rsidR="00A42090" w:rsidRPr="004F259C">
        <w:rPr>
          <w:rFonts w:ascii="Courier New" w:hAnsi="Courier New"/>
          <w:b/>
        </w:rPr>
        <w:t>smp_test_no_optimization.out</w:t>
      </w:r>
      <w:r>
        <w:t>.</w:t>
      </w:r>
    </w:p>
    <w:p w:rsidR="004608AC" w:rsidRDefault="004608AC" w:rsidP="004608AC">
      <w:r>
        <w:t>Before running the code</w:t>
      </w:r>
      <w:r w:rsidR="004F259C">
        <w:t>,</w:t>
      </w:r>
      <w:r>
        <w:t xml:space="preserve"> you need to verify that the EVM is connected to the local network via Ethernet, </w:t>
      </w:r>
      <w:r w:rsidR="004F259C">
        <w:t>that</w:t>
      </w:r>
      <w:r>
        <w:t xml:space="preserve"> you have a terminal window (either Putty or Tera Term or other) into th</w:t>
      </w:r>
      <w:r w:rsidR="004F259C">
        <w:t>e EVM as explained in previous l</w:t>
      </w:r>
      <w:r>
        <w:t>abs, and that NSF boot from TFTP is working.</w:t>
      </w:r>
    </w:p>
    <w:p w:rsidR="004608AC" w:rsidRDefault="004608AC" w:rsidP="00295AEE">
      <w:pPr>
        <w:pStyle w:val="ListParagraph"/>
        <w:numPr>
          <w:ilvl w:val="0"/>
          <w:numId w:val="53"/>
        </w:numPr>
      </w:pPr>
      <w:r>
        <w:t>Power on the EVM</w:t>
      </w:r>
    </w:p>
    <w:p w:rsidR="004608AC" w:rsidRDefault="004608AC" w:rsidP="00295AEE">
      <w:pPr>
        <w:pStyle w:val="ListParagraph"/>
        <w:numPr>
          <w:ilvl w:val="0"/>
          <w:numId w:val="53"/>
        </w:numPr>
      </w:pPr>
      <w:r>
        <w:t>Wait for the login screen</w:t>
      </w:r>
      <w:r w:rsidR="00D23BC4">
        <w:t>.</w:t>
      </w:r>
    </w:p>
    <w:p w:rsidR="004608AC" w:rsidRDefault="004608AC" w:rsidP="00295AEE">
      <w:pPr>
        <w:pStyle w:val="ListParagraph"/>
        <w:numPr>
          <w:ilvl w:val="0"/>
          <w:numId w:val="53"/>
        </w:numPr>
      </w:pPr>
      <w:r>
        <w:t>Log</w:t>
      </w:r>
      <w:r w:rsidR="00D23BC4">
        <w:t>in</w:t>
      </w:r>
      <w:r>
        <w:t xml:space="preserve"> as root:</w:t>
      </w:r>
    </w:p>
    <w:p w:rsidR="004608AC" w:rsidRDefault="004608AC" w:rsidP="004608AC">
      <w:pPr>
        <w:pStyle w:val="ListParagraph"/>
      </w:pPr>
      <w:r>
        <w:rPr>
          <w:noProof/>
          <w:lang w:bidi="ar-SA"/>
        </w:rPr>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Change the location of the terminal to the smp_test directory:</w:t>
      </w:r>
    </w:p>
    <w:p w:rsidR="004608AC" w:rsidRPr="00D23BC4" w:rsidRDefault="004608AC" w:rsidP="00D23BC4">
      <w:pPr>
        <w:ind w:left="720"/>
        <w:rPr>
          <w:rFonts w:ascii="Courier New" w:hAnsi="Courier New" w:cs="Courier New"/>
          <w:b/>
        </w:rPr>
      </w:pPr>
      <w:r w:rsidRPr="00D23BC4">
        <w:rPr>
          <w:rFonts w:ascii="Courier New" w:hAnsi="Courier New" w:cs="Courier New"/>
          <w:b/>
        </w:rPr>
        <w:t>cd /applications/smp_test</w:t>
      </w:r>
    </w:p>
    <w:p w:rsidR="004608AC" w:rsidRPr="00D23BC4" w:rsidRDefault="004608AC" w:rsidP="00D23BC4">
      <w:pPr>
        <w:ind w:left="720"/>
        <w:rPr>
          <w:rFonts w:ascii="Courier New" w:hAnsi="Courier New" w:cs="Courier New"/>
          <w:b/>
        </w:rPr>
      </w:pPr>
      <w:r w:rsidRPr="00D23BC4">
        <w:rPr>
          <w:rFonts w:ascii="Courier New" w:hAnsi="Courier New" w:cs="Courier New"/>
          <w:b/>
        </w:rPr>
        <w:t>ls</w:t>
      </w:r>
    </w:p>
    <w:p w:rsidR="004608AC" w:rsidRDefault="00A0792D" w:rsidP="004608AC">
      <w:r>
        <w:t>The four</w:t>
      </w:r>
      <w:r w:rsidR="004608AC">
        <w:t xml:space="preserve"> source files, the three Make files</w:t>
      </w:r>
      <w:r>
        <w:t>,</w:t>
      </w:r>
      <w:r w:rsidR="004608AC">
        <w:t xml:space="preserve"> and the a.out file should be in the directory. </w:t>
      </w:r>
    </w:p>
    <w:p w:rsidR="004608AC" w:rsidRDefault="004608AC" w:rsidP="00295AEE">
      <w:pPr>
        <w:pStyle w:val="ListParagraph"/>
        <w:numPr>
          <w:ilvl w:val="0"/>
          <w:numId w:val="53"/>
        </w:numPr>
      </w:pPr>
      <w:r>
        <w:t>To run the code with a single thread</w:t>
      </w:r>
      <w:r w:rsidR="00D23BC4">
        <w:t>,</w:t>
      </w:r>
      <w:r>
        <w:t xml:space="preserve"> first ensure that the file a.out has executable permission</w:t>
      </w:r>
      <w:r w:rsidR="00D23BC4">
        <w:t>:</w:t>
      </w:r>
    </w:p>
    <w:p w:rsidR="004608AC" w:rsidRPr="000F6D04" w:rsidRDefault="00A42090" w:rsidP="000F6D04">
      <w:pPr>
        <w:ind w:left="720"/>
        <w:rPr>
          <w:rFonts w:ascii="Courier New" w:hAnsi="Courier New"/>
          <w:b/>
        </w:rPr>
      </w:pPr>
      <w:r w:rsidRPr="000F6D04">
        <w:rPr>
          <w:rFonts w:ascii="Courier New" w:hAnsi="Courier New"/>
          <w:b/>
        </w:rPr>
        <w:t>chmod +x smp_test_no_optimization.out</w:t>
      </w:r>
    </w:p>
    <w:p w:rsidR="004608AC" w:rsidRDefault="004608AC" w:rsidP="00295AEE">
      <w:pPr>
        <w:pStyle w:val="ListParagraph"/>
        <w:numPr>
          <w:ilvl w:val="0"/>
          <w:numId w:val="53"/>
        </w:numPr>
      </w:pPr>
      <w:r>
        <w:t>Run the code</w:t>
      </w:r>
      <w:r w:rsidR="00D23BC4">
        <w:t>:</w:t>
      </w:r>
    </w:p>
    <w:p w:rsidR="004608AC" w:rsidRPr="000F6D04" w:rsidRDefault="00A42090" w:rsidP="000F6D04">
      <w:pPr>
        <w:ind w:left="720"/>
        <w:rPr>
          <w:rFonts w:ascii="Courier New" w:hAnsi="Courier New"/>
          <w:b/>
        </w:rPr>
      </w:pPr>
      <w:r w:rsidRPr="000F6D04">
        <w:rPr>
          <w:rFonts w:ascii="Courier New" w:hAnsi="Courier New"/>
          <w:b/>
        </w:rPr>
        <w:t>./smp_test_no_optimization.out</w:t>
      </w:r>
      <w:r w:rsidR="004608AC" w:rsidRPr="000F6D04">
        <w:rPr>
          <w:rFonts w:ascii="Courier New" w:hAnsi="Courier New"/>
          <w:b/>
        </w:rPr>
        <w:t xml:space="preserve">  1</w:t>
      </w:r>
    </w:p>
    <w:p w:rsidR="004608AC" w:rsidRDefault="004608AC" w:rsidP="004608AC"/>
    <w:p w:rsidR="000F6D04" w:rsidRDefault="000F6D04">
      <w:r>
        <w:br w:type="page"/>
      </w:r>
    </w:p>
    <w:p w:rsidR="004608AC" w:rsidRDefault="004608AC" w:rsidP="000F6D04">
      <w:pPr>
        <w:pStyle w:val="ListParagraph"/>
      </w:pPr>
      <w:r>
        <w:t>After a few seconds (wait until all the printing is done)</w:t>
      </w:r>
      <w:r w:rsidR="000F6D04">
        <w:t>,</w:t>
      </w:r>
      <w:r>
        <w:t xml:space="preserve"> the results </w:t>
      </w:r>
      <w:r w:rsidR="000F6D04">
        <w:t>should appear as</w:t>
      </w:r>
      <w:r>
        <w:t xml:space="preserve"> follows:</w:t>
      </w:r>
    </w:p>
    <w:p w:rsidR="004608AC" w:rsidRDefault="004608AC" w:rsidP="004608AC">
      <w:r>
        <w:rPr>
          <w:noProof/>
          <w:lang w:bidi="ar-SA"/>
        </w:rPr>
        <w:drawing>
          <wp:inline distT="0" distB="0" distL="0" distR="0">
            <wp:extent cx="6648450" cy="1848478"/>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srcRect b="6399"/>
                    <a:stretch>
                      <a:fillRect/>
                    </a:stretch>
                  </pic:blipFill>
                  <pic:spPr bwMode="auto">
                    <a:xfrm>
                      <a:off x="0" y="0"/>
                      <a:ext cx="6648450" cy="1848478"/>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Record the clock co</w:t>
      </w:r>
      <w:r w:rsidR="000F6D04">
        <w:t>nsumed value in the table (next page).</w:t>
      </w:r>
      <w:r w:rsidR="00A0792D">
        <w:br/>
      </w:r>
    </w:p>
    <w:p w:rsidR="004608AC" w:rsidRDefault="004608AC" w:rsidP="00295AEE">
      <w:pPr>
        <w:pStyle w:val="ListParagraph"/>
        <w:numPr>
          <w:ilvl w:val="0"/>
          <w:numId w:val="53"/>
        </w:numPr>
      </w:pPr>
      <w:r>
        <w:t>Back in the VNC window re-build the executable with O2 optimization:</w:t>
      </w:r>
      <w:r w:rsidR="00A0792D">
        <w:br/>
      </w:r>
    </w:p>
    <w:p w:rsidR="004608AC" w:rsidRPr="00A0792D" w:rsidRDefault="00A42090" w:rsidP="00A0792D">
      <w:pPr>
        <w:pStyle w:val="ListParagraph"/>
        <w:rPr>
          <w:rFonts w:ascii="Courier New" w:hAnsi="Courier New" w:cs="Courier New"/>
          <w:b/>
        </w:rPr>
      </w:pPr>
      <w:r>
        <w:t xml:space="preserve"> </w:t>
      </w:r>
      <w:r w:rsidRPr="00A0792D">
        <w:rPr>
          <w:rFonts w:ascii="Courier New" w:hAnsi="Courier New" w:cs="Courier New"/>
          <w:b/>
        </w:rPr>
        <w:t>m</w:t>
      </w:r>
      <w:r w:rsidR="000C1916" w:rsidRPr="00A0792D">
        <w:rPr>
          <w:rFonts w:ascii="Courier New" w:hAnsi="Courier New" w:cs="Courier New"/>
          <w:b/>
        </w:rPr>
        <w:t>ake –f makefile_O2</w:t>
      </w:r>
      <w:r w:rsidR="004608AC" w:rsidRPr="00A0792D">
        <w:rPr>
          <w:rFonts w:ascii="Courier New" w:hAnsi="Courier New" w:cs="Courier New"/>
          <w:b/>
        </w:rPr>
        <w:t>_Optimization</w:t>
      </w:r>
      <w:r w:rsidRPr="00A0792D">
        <w:rPr>
          <w:rFonts w:ascii="Courier New" w:hAnsi="Courier New" w:cs="Courier New"/>
          <w:b/>
        </w:rPr>
        <w:t>.mak</w:t>
      </w:r>
    </w:p>
    <w:p w:rsidR="004608AC" w:rsidRDefault="004608AC" w:rsidP="004608AC">
      <w:pPr>
        <w:pStyle w:val="ListParagraph"/>
      </w:pPr>
    </w:p>
    <w:p w:rsidR="004608AC" w:rsidRDefault="000F6D04" w:rsidP="00295AEE">
      <w:pPr>
        <w:pStyle w:val="ListParagraph"/>
        <w:numPr>
          <w:ilvl w:val="0"/>
          <w:numId w:val="53"/>
        </w:numPr>
      </w:pPr>
      <w:r>
        <w:t>R</w:t>
      </w:r>
      <w:r w:rsidR="00A42090">
        <w:t xml:space="preserve">un </w:t>
      </w:r>
      <w:r w:rsidR="00613608" w:rsidRPr="000F6D04">
        <w:rPr>
          <w:rFonts w:ascii="Courier New" w:hAnsi="Courier New" w:cs="Courier New"/>
          <w:b/>
        </w:rPr>
        <w:t>smp_test_o2.out</w:t>
      </w:r>
      <w:r w:rsidR="00613608">
        <w:t xml:space="preserve">  </w:t>
      </w:r>
      <w:r w:rsidR="004608AC">
        <w:t xml:space="preserve"> The results should look like the following:</w:t>
      </w:r>
    </w:p>
    <w:p w:rsidR="004608AC" w:rsidRDefault="004608AC" w:rsidP="004608AC">
      <w:r>
        <w:rPr>
          <w:noProof/>
          <w:lang w:bidi="ar-SA"/>
        </w:rPr>
        <w:drawing>
          <wp:inline distT="0" distB="0" distL="0" distR="0">
            <wp:extent cx="5854700" cy="1599968"/>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5855108" cy="1600080"/>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Back in the VNC window</w:t>
      </w:r>
      <w:r w:rsidR="00A0792D">
        <w:t>,</w:t>
      </w:r>
      <w:r>
        <w:t xml:space="preserve"> re-build the executable with full optimization:</w:t>
      </w:r>
      <w:r w:rsidR="00A0792D">
        <w:br/>
      </w:r>
    </w:p>
    <w:p w:rsidR="004608AC" w:rsidRDefault="00A42090" w:rsidP="00A0792D">
      <w:pPr>
        <w:pStyle w:val="ListParagraph"/>
      </w:pPr>
      <w:r w:rsidRPr="00A0792D">
        <w:rPr>
          <w:rFonts w:ascii="Courier New" w:hAnsi="Courier New" w:cs="Courier New"/>
          <w:b/>
        </w:rPr>
        <w:t>m</w:t>
      </w:r>
      <w:r w:rsidR="004608AC" w:rsidRPr="00A0792D">
        <w:rPr>
          <w:rFonts w:ascii="Courier New" w:hAnsi="Courier New" w:cs="Courier New"/>
          <w:b/>
        </w:rPr>
        <w:t>ake –f makefile_full_Optimization</w:t>
      </w:r>
      <w:r w:rsidRPr="00A0792D">
        <w:rPr>
          <w:rFonts w:ascii="Courier New" w:hAnsi="Courier New" w:cs="Courier New"/>
          <w:b/>
        </w:rPr>
        <w:t>.mak</w:t>
      </w:r>
      <w:r w:rsidR="00A0792D">
        <w:rPr>
          <w:rFonts w:ascii="Courier New" w:hAnsi="Courier New" w:cs="Courier New"/>
          <w:b/>
        </w:rPr>
        <w:br/>
      </w:r>
    </w:p>
    <w:p w:rsidR="004608AC" w:rsidRDefault="004608AC" w:rsidP="00295AEE">
      <w:pPr>
        <w:pStyle w:val="ListParagraph"/>
        <w:numPr>
          <w:ilvl w:val="0"/>
          <w:numId w:val="53"/>
        </w:numPr>
      </w:pPr>
      <w:r>
        <w:t xml:space="preserve">And run </w:t>
      </w:r>
      <w:r w:rsidR="00E9559A" w:rsidRPr="00E9559A">
        <w:t>smp_test_full.out</w:t>
      </w:r>
      <w:r w:rsidR="00E9559A">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A0792D" w:rsidP="00295AEE">
      <w:pPr>
        <w:pStyle w:val="ListParagraph"/>
        <w:numPr>
          <w:ilvl w:val="0"/>
          <w:numId w:val="55"/>
        </w:numPr>
      </w:pPr>
      <w:r>
        <w:t>What is the speed-</w:t>
      </w:r>
      <w:r w:rsidR="004608AC">
        <w:t>up percentage of performance improvements when the optimization O2 is on?</w:t>
      </w:r>
      <w:r>
        <w:br/>
      </w:r>
    </w:p>
    <w:p w:rsidR="00A0792D" w:rsidRDefault="000F6D04" w:rsidP="00295AEE">
      <w:pPr>
        <w:pStyle w:val="ListParagraph"/>
        <w:numPr>
          <w:ilvl w:val="0"/>
          <w:numId w:val="55"/>
        </w:numPr>
      </w:pPr>
      <w:r>
        <w:t>W</w:t>
      </w:r>
      <w:r w:rsidR="00A0792D">
        <w:t>hat is the speed-</w:t>
      </w:r>
      <w:r w:rsidR="004608AC">
        <w:t>up percentage of performance improvements when</w:t>
      </w:r>
      <w:r>
        <w:t xml:space="preserve"> the full optimization is on?</w:t>
      </w:r>
    </w:p>
    <w:p w:rsidR="00A0792D" w:rsidRDefault="004608AC" w:rsidP="00295AEE">
      <w:pPr>
        <w:pStyle w:val="ListParagraph"/>
        <w:numPr>
          <w:ilvl w:val="1"/>
          <w:numId w:val="79"/>
        </w:numPr>
      </w:pPr>
      <w:r>
        <w:t>Compare to non-optimization</w:t>
      </w:r>
    </w:p>
    <w:p w:rsidR="004608AC" w:rsidRDefault="00A0792D" w:rsidP="00295AEE">
      <w:pPr>
        <w:pStyle w:val="ListParagraph"/>
        <w:numPr>
          <w:ilvl w:val="1"/>
          <w:numId w:val="79"/>
        </w:numPr>
      </w:pPr>
      <w:r>
        <w:t>C</w:t>
      </w:r>
      <w:r w:rsidR="004608AC">
        <w:t>ompare to –O2</w:t>
      </w:r>
    </w:p>
    <w:p w:rsidR="00D23BC4" w:rsidRDefault="00D23BC4" w:rsidP="00962468">
      <w:pPr>
        <w:pStyle w:val="Heading3"/>
      </w:pPr>
    </w:p>
    <w:p w:rsidR="004608AC" w:rsidRPr="008C2043" w:rsidRDefault="004608AC" w:rsidP="00962468">
      <w:pPr>
        <w:pStyle w:val="Heading3"/>
      </w:pPr>
      <w:bookmarkStart w:id="81" w:name="_Toc400504937"/>
      <w:r w:rsidRPr="008C2043">
        <w:t xml:space="preserve">Task </w:t>
      </w:r>
      <w:r>
        <w:t>3</w:t>
      </w:r>
      <w:r w:rsidRPr="008C2043">
        <w:t xml:space="preserve">: </w:t>
      </w:r>
      <w:r w:rsidR="00A0792D">
        <w:t>Run the C</w:t>
      </w:r>
      <w:r>
        <w:t xml:space="preserve">ode on </w:t>
      </w:r>
      <w:r w:rsidR="00A0792D">
        <w:t>M</w:t>
      </w:r>
      <w:r>
        <w:t xml:space="preserve">ultiple </w:t>
      </w:r>
      <w:r w:rsidR="00A0792D">
        <w:t>C</w:t>
      </w:r>
      <w:r>
        <w:t>ores</w:t>
      </w:r>
      <w:bookmarkEnd w:id="81"/>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w:t>
      </w:r>
      <w:r w:rsidR="008A3A27">
        <w:t xml:space="preserve">g cases and compete </w:t>
      </w:r>
      <w:r>
        <w:t>the table below:</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2</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4</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8</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6</w:t>
      </w:r>
    </w:p>
    <w:p w:rsidR="004608AC" w:rsidRPr="00A0792D" w:rsidRDefault="00E9559A" w:rsidP="00A0792D">
      <w:pPr>
        <w:ind w:left="360"/>
        <w:rPr>
          <w:rFonts w:ascii="Courier New" w:hAnsi="Courier New" w:cs="Courier New"/>
          <w:b/>
        </w:rPr>
      </w:pPr>
      <w:r w:rsidRPr="00A0792D">
        <w:rPr>
          <w:rFonts w:ascii="Courier New" w:hAnsi="Courier New" w:cs="Courier New"/>
          <w:b/>
        </w:rPr>
        <w:t xml:space="preserve">./smp_test_full.out </w:t>
      </w:r>
      <w:r w:rsidR="004608AC" w:rsidRPr="00A0792D">
        <w:rPr>
          <w:rFonts w:ascii="Courier New" w:hAnsi="Courier New" w:cs="Courier New"/>
          <w:b/>
        </w:rPr>
        <w:t>32</w:t>
      </w:r>
    </w:p>
    <w:tbl>
      <w:tblPr>
        <w:tblStyle w:val="TableGrid"/>
        <w:tblW w:w="0" w:type="auto"/>
        <w:tblInd w:w="360" w:type="dxa"/>
        <w:tblLook w:val="04A0"/>
      </w:tblPr>
      <w:tblGrid>
        <w:gridCol w:w="1285"/>
        <w:gridCol w:w="1321"/>
        <w:gridCol w:w="1322"/>
        <w:gridCol w:w="1322"/>
        <w:gridCol w:w="1322"/>
        <w:gridCol w:w="1322"/>
        <w:gridCol w:w="1322"/>
      </w:tblGrid>
      <w:tr w:rsidR="004608AC" w:rsidTr="008A3A27">
        <w:tc>
          <w:tcPr>
            <w:tcW w:w="1368" w:type="dxa"/>
            <w:shd w:val="clear" w:color="auto" w:fill="D9D9D9" w:themeFill="background1" w:themeFillShade="D9"/>
          </w:tcPr>
          <w:p w:rsidR="004608AC" w:rsidRPr="008A3A27" w:rsidRDefault="004608AC" w:rsidP="008A3A27">
            <w:pPr>
              <w:jc w:val="center"/>
              <w:rPr>
                <w:b/>
              </w:rPr>
            </w:pPr>
            <w:r w:rsidRPr="008A3A27">
              <w:rPr>
                <w:b/>
              </w:rPr>
              <w:t>Number of threads</w:t>
            </w:r>
          </w:p>
        </w:tc>
        <w:tc>
          <w:tcPr>
            <w:tcW w:w="1368" w:type="dxa"/>
            <w:shd w:val="clear" w:color="auto" w:fill="D9D9D9" w:themeFill="background1" w:themeFillShade="D9"/>
          </w:tcPr>
          <w:p w:rsidR="004608AC" w:rsidRPr="008A3A27" w:rsidRDefault="004608AC" w:rsidP="008A3A27">
            <w:pPr>
              <w:jc w:val="center"/>
              <w:rPr>
                <w:b/>
              </w:rPr>
            </w:pPr>
            <w:r w:rsidRPr="008A3A27">
              <w:rPr>
                <w:b/>
              </w:rPr>
              <w:t>Core 0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1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2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3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Slowest core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Total time consumed by the 4 cores</w:t>
            </w:r>
          </w:p>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Pr="008A3A27" w:rsidRDefault="004608AC" w:rsidP="004608AC">
      <w:pPr>
        <w:rPr>
          <w:b/>
        </w:rPr>
      </w:pPr>
      <w:r w:rsidRPr="008A3A27">
        <w:rPr>
          <w:b/>
          <w:sz w:val="28"/>
          <w:szCs w:val="28"/>
        </w:rPr>
        <w:t>Question</w:t>
      </w:r>
      <w:r w:rsidR="008A3A27" w:rsidRPr="008A3A27">
        <w:rPr>
          <w:b/>
          <w:sz w:val="28"/>
          <w:szCs w:val="28"/>
        </w:rPr>
        <w:t>s</w:t>
      </w:r>
    </w:p>
    <w:p w:rsidR="004608AC" w:rsidRDefault="004608AC" w:rsidP="00295AEE">
      <w:pPr>
        <w:pStyle w:val="ListParagraph"/>
        <w:numPr>
          <w:ilvl w:val="0"/>
          <w:numId w:val="54"/>
        </w:numPr>
      </w:pPr>
      <w:r>
        <w:t xml:space="preserve">The shared ARM L2 cache is 4MB.  </w:t>
      </w:r>
      <w:r w:rsidR="008A3A27">
        <w:t xml:space="preserve">Do </w:t>
      </w:r>
      <w:r>
        <w:t xml:space="preserve">all the vectors fit into the cache? </w:t>
      </w:r>
      <w:r w:rsidR="008A3A27">
        <w:br/>
      </w:r>
    </w:p>
    <w:p w:rsidR="004608AC" w:rsidRDefault="004608AC" w:rsidP="00295AEE">
      <w:pPr>
        <w:pStyle w:val="ListParagraph"/>
        <w:numPr>
          <w:ilvl w:val="0"/>
          <w:numId w:val="54"/>
        </w:numPr>
      </w:pPr>
      <w:r>
        <w:t xml:space="preserve">The private L1 cache for each </w:t>
      </w:r>
      <w:r w:rsidR="008A3A27">
        <w:t xml:space="preserve">ARM </w:t>
      </w:r>
      <w:r>
        <w:t>A15</w:t>
      </w:r>
      <w:r w:rsidR="008A3A27">
        <w:t xml:space="preserve"> core</w:t>
      </w:r>
      <w:r>
        <w:t xml:space="preserve"> is 32KB.  What is the maximum input vector that will not cause L1 cache to be trashed?</w:t>
      </w:r>
      <w:r w:rsidR="008A3A27">
        <w:br/>
      </w:r>
    </w:p>
    <w:p w:rsidR="004608AC" w:rsidRDefault="004608AC" w:rsidP="00295AEE">
      <w:pPr>
        <w:pStyle w:val="ListParagraph"/>
        <w:numPr>
          <w:ilvl w:val="0"/>
          <w:numId w:val="54"/>
        </w:numPr>
      </w:pPr>
      <w:r>
        <w:t>What is the speed</w:t>
      </w:r>
      <w:r w:rsidR="008A3A27">
        <w:t>-</w:t>
      </w:r>
      <w:r>
        <w:t xml:space="preserve">up </w:t>
      </w:r>
      <w:r w:rsidR="008A3A27">
        <w:t xml:space="preserve">percentage </w:t>
      </w:r>
      <w:r>
        <w:t xml:space="preserve">when </w:t>
      </w:r>
      <w:r w:rsidR="008A3A27">
        <w:t>four</w:t>
      </w:r>
      <w:r>
        <w:t xml:space="preserve"> cores are used compare</w:t>
      </w:r>
      <w:r w:rsidR="008A3A27">
        <w:t>d</w:t>
      </w:r>
      <w:r>
        <w:t xml:space="preserve"> to a single core?</w:t>
      </w:r>
      <w:r w:rsidR="008A3A27">
        <w:br/>
      </w:r>
    </w:p>
    <w:p w:rsidR="004608AC" w:rsidRDefault="004608AC" w:rsidP="00295AEE">
      <w:pPr>
        <w:pStyle w:val="ListParagraph"/>
        <w:numPr>
          <w:ilvl w:val="0"/>
          <w:numId w:val="54"/>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71"/>
          <w:headerReference w:type="default" r:id="rId72"/>
          <w:pgSz w:w="12240" w:h="15840"/>
          <w:pgMar w:top="1440" w:right="1440" w:bottom="1440" w:left="1440" w:header="720" w:footer="720" w:gutter="0"/>
          <w:cols w:space="720"/>
          <w:docGrid w:linePitch="360"/>
        </w:sectPr>
      </w:pPr>
    </w:p>
    <w:p w:rsidR="00F410A5" w:rsidRDefault="00F410A5" w:rsidP="00F410A5">
      <w:pPr>
        <w:pStyle w:val="Heading1"/>
      </w:pPr>
      <w:bookmarkStart w:id="82" w:name="_Toc400504938"/>
      <w:r>
        <w:t>La</w:t>
      </w:r>
      <w:r w:rsidR="008A3A27">
        <w:t>b 9:</w:t>
      </w:r>
      <w:r>
        <w:t xml:space="preserve"> Inter-Processor Communication (IPC)</w:t>
      </w:r>
      <w:bookmarkEnd w:id="82"/>
      <w:r>
        <w:t xml:space="preserve"> </w:t>
      </w:r>
    </w:p>
    <w:p w:rsidR="00F410A5" w:rsidRPr="00AB1D8E" w:rsidRDefault="00F410A5" w:rsidP="00F410A5">
      <w:pPr>
        <w:pStyle w:val="Heading2"/>
      </w:pPr>
      <w:bookmarkStart w:id="83" w:name="_Toc400504939"/>
      <w:r w:rsidRPr="00AB1D8E">
        <w:t xml:space="preserve">Projects and </w:t>
      </w:r>
      <w:r w:rsidR="00317D32">
        <w:t>S</w:t>
      </w:r>
      <w:r w:rsidRPr="00AB1D8E">
        <w:t xml:space="preserve">ource </w:t>
      </w:r>
      <w:r w:rsidR="00317D32">
        <w:t>C</w:t>
      </w:r>
      <w:r w:rsidRPr="00AB1D8E">
        <w:t>ode</w:t>
      </w:r>
      <w:bookmarkEnd w:id="83"/>
    </w:p>
    <w:p w:rsidR="00F410A5" w:rsidRDefault="00F410A5" w:rsidP="00F410A5">
      <w:r w:rsidRPr="005104B2">
        <w:rPr>
          <w:highlight w:val="yellow"/>
        </w:rPr>
        <w:t>The original files for this Lab are part of the MCSDK release.  The student will copy MCSDK release into his private directory (</w:t>
      </w:r>
      <w:r w:rsidRPr="0015075E">
        <w:rPr>
          <w:rFonts w:ascii="Courier New" w:hAnsi="Courier New" w:cs="Courier New"/>
          <w:b/>
          <w:highlight w:val="yellow"/>
        </w:rPr>
        <w:t>studentN/MCSDK_X_XX</w:t>
      </w:r>
      <w:r w:rsidRPr="005104B2">
        <w:rPr>
          <w:highlight w:val="yellow"/>
        </w:rPr>
        <w:t>) before changing any file.</w:t>
      </w:r>
    </w:p>
    <w:p w:rsidR="00F410A5" w:rsidRDefault="00F410A5" w:rsidP="00F410A5">
      <w:pPr>
        <w:pStyle w:val="Heading2"/>
      </w:pPr>
      <w:bookmarkStart w:id="84" w:name="_Toc400504940"/>
      <w:r>
        <w:t>Purpose</w:t>
      </w:r>
      <w:bookmarkEnd w:id="84"/>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317D32" w:rsidP="00962468">
      <w:pPr>
        <w:pStyle w:val="Heading3"/>
      </w:pPr>
      <w:bookmarkStart w:id="85" w:name="_Toc400504941"/>
      <w:r>
        <w:t>Task 1: Run the D</w:t>
      </w:r>
      <w:r w:rsidR="00F410A5">
        <w:t>emo from a Web Server</w:t>
      </w:r>
      <w:bookmarkEnd w:id="85"/>
    </w:p>
    <w:p w:rsidR="00F410A5" w:rsidRDefault="00F410A5" w:rsidP="00962468">
      <w:pPr>
        <w:pStyle w:val="Heading4"/>
      </w:pPr>
      <w:r>
        <w:t>Step 1</w:t>
      </w:r>
      <w:r w:rsidR="0003066E">
        <w:t>: Boot and Obtain IP Address</w:t>
      </w:r>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962468">
      <w:pPr>
        <w:pStyle w:val="Heading4"/>
      </w:pPr>
      <w:r>
        <w:t>Step 2</w:t>
      </w:r>
      <w:r w:rsidR="0003066E">
        <w:t>: Start Terminal Session</w:t>
      </w:r>
    </w:p>
    <w:p w:rsidR="00F410A5" w:rsidRDefault="00F410A5" w:rsidP="00F410A5">
      <w:r>
        <w:t>Open a terminal into the EVM and log in as root</w:t>
      </w:r>
    </w:p>
    <w:p w:rsidR="00F410A5" w:rsidRDefault="00F410A5" w:rsidP="00962468">
      <w:pPr>
        <w:pStyle w:val="Heading4"/>
      </w:pPr>
      <w:r>
        <w:t>Step 3</w:t>
      </w:r>
      <w:r w:rsidR="0003066E">
        <w:t>: Access Matrix Application Loader</w:t>
      </w:r>
    </w:p>
    <w:p w:rsidR="00F410A5" w:rsidRDefault="00F410A5" w:rsidP="00F410A5">
      <w:r>
        <w:t>From a computer that is on the same</w:t>
      </w:r>
      <w:r w:rsidR="0003066E">
        <w:t xml:space="preserve"> sub-net as the EVM, or from VNC</w:t>
      </w:r>
      <w:r>
        <w:t xml:space="preserve"> into a computer that is on the same subnet as the EVM</w:t>
      </w:r>
      <w:r w:rsidR="0003066E">
        <w:t>,</w:t>
      </w:r>
      <w:r>
        <w:t xml:space="preserve"> start Firefox (or any other browser) and put the </w:t>
      </w:r>
      <w:r w:rsidR="0003066E">
        <w:t xml:space="preserve">IP address </w:t>
      </w:r>
      <w:r>
        <w:t>of the EVM as shown in the following screen shot.  T</w:t>
      </w:r>
      <w:r w:rsidR="0003066E">
        <w:t>he EVM in the screen shot has IP</w:t>
      </w:r>
      <w:r>
        <w:t xml:space="preserve"> address of </w:t>
      </w:r>
      <w:r w:rsidRPr="0003066E">
        <w:rPr>
          <w:b/>
        </w:rPr>
        <w:t>192.168.0.24</w:t>
      </w:r>
      <w:r>
        <w:t>.</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t>If</w:t>
      </w:r>
      <w:r w:rsidR="0003066E">
        <w:t xml:space="preserve"> the Firefox is connected via VNC</w:t>
      </w:r>
      <w:r>
        <w:t>, Ubuntu may ask you if you have a display device. Answer OK. The EVM respond</w:t>
      </w:r>
      <w:r w:rsidR="0003066E">
        <w:t>x</w:t>
      </w:r>
      <w:r>
        <w:t xml:space="preserve">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t>It is highly recommend</w:t>
      </w:r>
      <w:r w:rsidR="0003066E">
        <w:t>ed</w:t>
      </w:r>
      <w:r>
        <w:t xml:space="preserve"> </w:t>
      </w:r>
      <w:r w:rsidR="0003066E">
        <w:t>to go</w:t>
      </w:r>
      <w:r>
        <w:t xml:space="preserve"> through</w:t>
      </w:r>
      <w:r w:rsidR="0003066E">
        <w:t xml:space="preserve"> each one of the applications. However, in this l</w:t>
      </w:r>
      <w:r>
        <w:t>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r w:rsidR="0092360D">
        <w:t>:</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r>
        <w:t>Follow the messages on the terminal and see what software modules are used (remoteproc, virtio, rpmsg)</w:t>
      </w:r>
      <w:r w:rsidR="0003066E">
        <w:t>.</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92360D" w:rsidP="00962468">
      <w:pPr>
        <w:pStyle w:val="Heading3"/>
      </w:pPr>
      <w:bookmarkStart w:id="86" w:name="_Toc400504942"/>
      <w:r>
        <w:t>Task 2: Run the D</w:t>
      </w:r>
      <w:r w:rsidR="00F410A5">
        <w:t xml:space="preserve">emo from the </w:t>
      </w:r>
      <w:r>
        <w:t>T</w:t>
      </w:r>
      <w:r w:rsidR="00F410A5">
        <w:t>erminal</w:t>
      </w:r>
      <w:bookmarkEnd w:id="86"/>
    </w:p>
    <w:p w:rsidR="00F410A5" w:rsidRDefault="00F410A5" w:rsidP="00962468">
      <w:pPr>
        <w:pStyle w:val="Heading4"/>
      </w:pPr>
      <w:r>
        <w:t>Purpose</w:t>
      </w:r>
    </w:p>
    <w:p w:rsidR="00F410A5" w:rsidRDefault="00F410A5" w:rsidP="00F410A5">
      <w:r>
        <w:t>The purpose of this task is to familiar the user with the directory structure and the main files of the demo</w:t>
      </w:r>
    </w:p>
    <w:p w:rsidR="00F410A5" w:rsidRDefault="0092360D" w:rsidP="00962468">
      <w:pPr>
        <w:pStyle w:val="Heading4"/>
      </w:pPr>
      <w:r>
        <w:t>Step 1:</w:t>
      </w:r>
      <w:r w:rsidR="00F410A5">
        <w:t xml:space="preserve"> </w:t>
      </w:r>
      <w:r>
        <w:t xml:space="preserve">Observe </w:t>
      </w:r>
      <w:r w:rsidR="00F410A5">
        <w:t xml:space="preserve">the </w:t>
      </w:r>
      <w:r>
        <w:t>F</w:t>
      </w:r>
      <w:r w:rsidR="00F410A5">
        <w:t xml:space="preserve">ile demo_ipc.sh </w:t>
      </w:r>
    </w:p>
    <w:p w:rsidR="0092360D" w:rsidRDefault="0003066E" w:rsidP="00F410A5">
      <w:r>
        <w:t>In the directory</w:t>
      </w:r>
      <w:r w:rsidR="00F410A5">
        <w:t xml:space="preserve"> </w:t>
      </w:r>
      <w:r w:rsidR="00F410A5" w:rsidRPr="0003066E">
        <w:rPr>
          <w:rFonts w:ascii="Courier New" w:hAnsi="Courier New"/>
          <w:b/>
        </w:rPr>
        <w:t>/usr/share/matrix-gui-2.0/apps/demo_ipc</w:t>
      </w:r>
      <w:r>
        <w:t xml:space="preserve"> </w:t>
      </w:r>
      <w:r w:rsidR="0092360D">
        <w:t>there are three files:</w:t>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desktop</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sh</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sc_demo_ipc.html</w:t>
      </w:r>
    </w:p>
    <w:p w:rsidR="0092360D" w:rsidRDefault="00F410A5" w:rsidP="00F410A5">
      <w:r>
        <w:t xml:space="preserve">Look at the file </w:t>
      </w:r>
      <w:r w:rsidRPr="0003066E">
        <w:rPr>
          <w:rFonts w:ascii="Courier New" w:hAnsi="Courier New"/>
          <w:b/>
        </w:rPr>
        <w:t>demo_ipc.sh</w:t>
      </w:r>
      <w:r>
        <w:t xml:space="preserve"> using </w:t>
      </w:r>
      <w:r w:rsidR="001718CE">
        <w:t>vi</w:t>
      </w:r>
      <w:r>
        <w:t>, more, l</w:t>
      </w:r>
      <w:r w:rsidR="0092360D">
        <w:t>ess, cat or any other utility.</w:t>
      </w:r>
    </w:p>
    <w:p w:rsidR="0092360D" w:rsidRDefault="0092360D">
      <w:r>
        <w:br w:type="page"/>
      </w:r>
    </w:p>
    <w:p w:rsidR="00F410A5" w:rsidRDefault="00F410A5" w:rsidP="00F410A5">
      <w:r>
        <w:t xml:space="preserve">The </w:t>
      </w:r>
      <w:r w:rsidR="0092360D">
        <w:t xml:space="preserve">following </w:t>
      </w:r>
      <w:r>
        <w:t>screen shot was taken using cat:</w:t>
      </w:r>
    </w:p>
    <w:p w:rsidR="00F410A5" w:rsidRDefault="00F410A5" w:rsidP="00F410A5">
      <w:r>
        <w:rPr>
          <w:noProof/>
          <w:lang w:bidi="ar-SA"/>
        </w:rPr>
        <w:drawing>
          <wp:inline distT="0" distB="0" distL="0" distR="0">
            <wp:extent cx="5491726" cy="602932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srcRect t="708"/>
                    <a:stretch>
                      <a:fillRect/>
                    </a:stretch>
                  </pic:blipFill>
                  <pic:spPr bwMode="auto">
                    <a:xfrm>
                      <a:off x="0" y="0"/>
                      <a:ext cx="5499045" cy="6037360"/>
                    </a:xfrm>
                    <a:prstGeom prst="rect">
                      <a:avLst/>
                    </a:prstGeom>
                    <a:noFill/>
                    <a:ln w="9525">
                      <a:noFill/>
                      <a:miter lim="800000"/>
                      <a:headEnd/>
                      <a:tailEnd/>
                    </a:ln>
                  </pic:spPr>
                </pic:pic>
              </a:graphicData>
            </a:graphic>
          </wp:inline>
        </w:drawing>
      </w:r>
    </w:p>
    <w:p w:rsidR="00F410A5" w:rsidRDefault="00F410A5" w:rsidP="00F410A5">
      <w:r>
        <w:t xml:space="preserve">Notice that the DSP code is loaded from directory </w:t>
      </w:r>
      <w:r w:rsidRPr="0003066E">
        <w:rPr>
          <w:rFonts w:ascii="Courier New" w:hAnsi="Courier New"/>
          <w:b/>
        </w:rPr>
        <w:t>/lib/firmware</w:t>
      </w:r>
      <w:r>
        <w:t xml:space="preserve"> and the name of the execution is </w:t>
      </w:r>
      <w:r w:rsidRPr="0003066E">
        <w:rPr>
          <w:rFonts w:ascii="Courier New" w:hAnsi="Courier New"/>
          <w:b/>
        </w:rPr>
        <w:t>message_single.xe66</w:t>
      </w:r>
      <w:r w:rsidR="0003066E">
        <w:t>. The Linux code is loaded</w:t>
      </w:r>
      <w:r>
        <w:t xml:space="preserve"> from directory </w:t>
      </w:r>
      <w:r w:rsidRPr="0003066E">
        <w:rPr>
          <w:rFonts w:ascii="Courier New" w:hAnsi="Courier New"/>
          <w:b/>
        </w:rPr>
        <w:t>/usr/bin</w:t>
      </w:r>
      <w:r>
        <w:t xml:space="preserve"> and the executable name is </w:t>
      </w:r>
      <w:r w:rsidRPr="0003066E">
        <w:rPr>
          <w:rFonts w:ascii="Courier New" w:hAnsi="Courier New"/>
          <w:b/>
        </w:rPr>
        <w:t>MessageQBench</w:t>
      </w:r>
      <w:r>
        <w:t>.  In the next task</w:t>
      </w:r>
      <w:r w:rsidR="0003066E">
        <w:t>,</w:t>
      </w:r>
      <w:r>
        <w:t xml:space="preserve"> you will build these two executable files in your local directory and move</w:t>
      </w:r>
      <w:r w:rsidR="0092360D">
        <w:t xml:space="preserve"> them to your private file system. </w:t>
      </w:r>
    </w:p>
    <w:p w:rsidR="0092360D" w:rsidRDefault="0092360D">
      <w:pPr>
        <w:rPr>
          <w:rFonts w:asciiTheme="majorHAnsi" w:eastAsiaTheme="majorEastAsia" w:hAnsiTheme="majorHAnsi" w:cstheme="majorBidi"/>
          <w:b/>
          <w:bCs/>
        </w:rPr>
      </w:pPr>
      <w:r>
        <w:br w:type="page"/>
      </w:r>
    </w:p>
    <w:p w:rsidR="00F410A5" w:rsidRDefault="0092360D" w:rsidP="00962468">
      <w:pPr>
        <w:pStyle w:val="Heading4"/>
      </w:pPr>
      <w:r>
        <w:t xml:space="preserve">Step 2: </w:t>
      </w:r>
      <w:r w:rsidR="00F410A5">
        <w:t xml:space="preserve">Run the </w:t>
      </w:r>
      <w:r>
        <w:t>F</w:t>
      </w:r>
      <w:r w:rsidR="00F410A5">
        <w:t xml:space="preserve">ile demo_ipc.sh </w:t>
      </w:r>
    </w:p>
    <w:p w:rsidR="00F410A5" w:rsidRDefault="00F410A5" w:rsidP="00F410A5">
      <w:r>
        <w:t xml:space="preserve">In the terminal, move to directory </w:t>
      </w:r>
      <w:r w:rsidRPr="0003066E">
        <w:rPr>
          <w:rFonts w:ascii="Courier New" w:hAnsi="Courier New"/>
          <w:b/>
        </w:rPr>
        <w:t>/usr/share/matrix-gui-2.0/apps/demo_ipc</w:t>
      </w:r>
      <w:r>
        <w:t xml:space="preserve">   (</w:t>
      </w:r>
      <w:r w:rsidRPr="0003066E">
        <w:rPr>
          <w:rFonts w:ascii="Courier New" w:hAnsi="Courier New"/>
          <w:b/>
        </w:rPr>
        <w:t>cd /usr/share/matrix-gui-2.0/apps/demo_</w:t>
      </w:r>
      <w:r w:rsidR="00AB4679" w:rsidRPr="0003066E">
        <w:rPr>
          <w:rFonts w:ascii="Courier New" w:hAnsi="Courier New"/>
          <w:b/>
        </w:rPr>
        <w:t>ipc</w:t>
      </w:r>
      <w:r w:rsidR="00AB4679">
        <w:t>)</w:t>
      </w:r>
      <w:r>
        <w:t xml:space="preserve"> and run the </w:t>
      </w:r>
      <w:r w:rsidRPr="0003066E">
        <w:rPr>
          <w:rFonts w:ascii="Courier New" w:hAnsi="Courier New"/>
          <w:b/>
        </w:rPr>
        <w:t>sh file  ./demo_ipc.sh</w:t>
      </w:r>
      <w:r>
        <w:t xml:space="preserve">   as </w:t>
      </w:r>
      <w:r w:rsidR="0092360D">
        <w:t>shown</w:t>
      </w:r>
      <w:r>
        <w:t xml:space="preserve">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w:t>
      </w:r>
      <w:r w:rsidR="0092360D">
        <w:t>,</w:t>
      </w:r>
      <w:r>
        <w:t xml:space="preserve">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sz w:val="26"/>
          <w:szCs w:val="26"/>
        </w:rPr>
      </w:pPr>
      <w:r>
        <w:br w:type="page"/>
      </w:r>
    </w:p>
    <w:p w:rsidR="00F410A5" w:rsidRDefault="00F410A5" w:rsidP="00962468">
      <w:pPr>
        <w:pStyle w:val="Heading3"/>
      </w:pPr>
      <w:bookmarkStart w:id="87" w:name="_Toc400504943"/>
      <w:r>
        <w:t>Task 3: Rebuild the Executable</w:t>
      </w:r>
      <w:bookmarkEnd w:id="87"/>
    </w:p>
    <w:p w:rsidR="00F410A5" w:rsidRDefault="00F410A5" w:rsidP="00962468">
      <w:pPr>
        <w:pStyle w:val="Heading4"/>
      </w:pPr>
      <w:r>
        <w:t>Purpose</w:t>
      </w:r>
    </w:p>
    <w:p w:rsidR="00F410A5" w:rsidRDefault="00F410A5" w:rsidP="00F410A5">
      <w:r>
        <w:t>In this task</w:t>
      </w:r>
      <w:r w:rsidR="000F6D04">
        <w:t>,</w:t>
      </w:r>
      <w:r>
        <w:t xml:space="preserve"> the student will re-build the DSP and ARM executable to prepare for modifying the code for a new project</w:t>
      </w:r>
      <w:r w:rsidR="00317D32">
        <w:t>.</w:t>
      </w:r>
    </w:p>
    <w:p w:rsidR="00F410A5" w:rsidRDefault="00317D32" w:rsidP="00962468">
      <w:pPr>
        <w:pStyle w:val="Heading4"/>
      </w:pPr>
      <w:r>
        <w:t xml:space="preserve">Step 1: </w:t>
      </w:r>
      <w:r w:rsidR="00F410A5">
        <w:t xml:space="preserve">Get a </w:t>
      </w:r>
      <w:r>
        <w:t>P</w:t>
      </w:r>
      <w:r w:rsidR="00F410A5">
        <w:t xml:space="preserve">rivate </w:t>
      </w:r>
      <w:r>
        <w:t>C</w:t>
      </w:r>
      <w:r w:rsidR="00F410A5">
        <w:t xml:space="preserve">opy of IPC </w:t>
      </w:r>
      <w:r w:rsidR="0092360D">
        <w:t>f</w:t>
      </w:r>
      <w:r w:rsidR="00F410A5">
        <w:t xml:space="preserve">rom the </w:t>
      </w:r>
      <w:r>
        <w:t>R</w:t>
      </w:r>
      <w:r w:rsidR="00F410A5">
        <w:t>elease</w:t>
      </w:r>
    </w:p>
    <w:p w:rsidR="00F410A5" w:rsidRDefault="00317D32" w:rsidP="00F410A5">
      <w:r>
        <w:t>Back to VNC</w:t>
      </w:r>
      <w:r w:rsidR="00327309">
        <w:t xml:space="preserve"> window</w:t>
      </w:r>
      <w:r w:rsidR="0003066E">
        <w:t xml:space="preserve"> … </w:t>
      </w:r>
      <w:r w:rsidR="00F410A5">
        <w:t xml:space="preserve">In your home directory </w:t>
      </w:r>
      <w:r w:rsidR="00F410A5" w:rsidRPr="0003066E">
        <w:rPr>
          <w:rFonts w:ascii="Courier New" w:hAnsi="Courier New" w:cs="Courier New"/>
          <w:b/>
        </w:rPr>
        <w:t>/home/</w:t>
      </w:r>
      <w:r w:rsidR="0092360D" w:rsidRPr="0003066E">
        <w:rPr>
          <w:rFonts w:ascii="Courier New" w:hAnsi="Courier New" w:cs="Courier New"/>
          <w:b/>
        </w:rPr>
        <w:t>student</w:t>
      </w:r>
      <w:r w:rsidR="0092360D">
        <w:t>,</w:t>
      </w:r>
      <w:r w:rsidR="00F410A5">
        <w:t xml:space="preserve"> create a new directory named IPC and move there</w:t>
      </w:r>
      <w:r w:rsidR="000F6D04">
        <w:t>:</w:t>
      </w:r>
    </w:p>
    <w:p w:rsidR="00F410A5" w:rsidRPr="0003066E" w:rsidRDefault="00F410A5" w:rsidP="0003066E">
      <w:pPr>
        <w:ind w:left="360"/>
        <w:rPr>
          <w:rFonts w:ascii="Courier New" w:hAnsi="Courier New"/>
          <w:b/>
        </w:rPr>
      </w:pPr>
      <w:r w:rsidRPr="0003066E">
        <w:rPr>
          <w:rFonts w:ascii="Courier New" w:hAnsi="Courier New"/>
          <w:b/>
        </w:rPr>
        <w:t>sudo mkdir IPC</w:t>
      </w:r>
    </w:p>
    <w:p w:rsidR="00F410A5" w:rsidRPr="0003066E" w:rsidRDefault="00F410A5" w:rsidP="0003066E">
      <w:pPr>
        <w:ind w:left="360"/>
        <w:rPr>
          <w:rFonts w:ascii="Courier New" w:hAnsi="Courier New"/>
          <w:b/>
        </w:rPr>
      </w:pPr>
      <w:r w:rsidRPr="0003066E">
        <w:rPr>
          <w:rFonts w:ascii="Courier New" w:hAnsi="Courier New"/>
          <w:b/>
        </w:rPr>
        <w:t>cd IPC</w:t>
      </w:r>
    </w:p>
    <w:p w:rsidR="00F410A5" w:rsidRDefault="0092360D" w:rsidP="00F410A5">
      <w:r>
        <w:t>Copy the IPC</w:t>
      </w:r>
      <w:r w:rsidR="00F410A5">
        <w:t xml:space="preserve"> directory from the latest release into the new created private directory. Currently</w:t>
      </w:r>
      <w:r>
        <w:t>,</w:t>
      </w:r>
      <w:r w:rsidR="00F410A5">
        <w:t xml:space="preserve"> th</w:t>
      </w:r>
      <w:r w:rsidR="000C1916">
        <w:t>e latest release is release 3_18</w:t>
      </w:r>
      <w:r w:rsidR="000F6D04">
        <w:t>:</w:t>
      </w:r>
    </w:p>
    <w:p w:rsidR="00F410A5" w:rsidRPr="0003066E" w:rsidRDefault="000C1916" w:rsidP="0003066E">
      <w:pPr>
        <w:ind w:left="360"/>
        <w:rPr>
          <w:rFonts w:ascii="Courier New" w:hAnsi="Courier New"/>
          <w:b/>
        </w:rPr>
      </w:pPr>
      <w:r w:rsidRPr="0003066E">
        <w:rPr>
          <w:rFonts w:ascii="Courier New" w:hAnsi="Courier New"/>
          <w:b/>
        </w:rPr>
        <w:t>sudo cp -R /tiTools/</w:t>
      </w:r>
      <w:r w:rsidR="00F410A5" w:rsidRPr="0003066E">
        <w:rPr>
          <w:rFonts w:ascii="Courier New" w:hAnsi="Courier New"/>
          <w:b/>
        </w:rPr>
        <w:t>MCSDK_3_</w:t>
      </w:r>
      <w:r w:rsidRPr="0003066E">
        <w:rPr>
          <w:rFonts w:ascii="Courier New" w:hAnsi="Courier New"/>
          <w:b/>
        </w:rPr>
        <w:t>4_18</w:t>
      </w:r>
      <w:r w:rsidR="00F410A5" w:rsidRPr="0003066E">
        <w:rPr>
          <w:rFonts w:ascii="Courier New" w:hAnsi="Courier New"/>
          <w:b/>
        </w:rPr>
        <w:t>/ipc_3_00_04_29 /    .</w:t>
      </w:r>
    </w:p>
    <w:p w:rsidR="00F410A5" w:rsidRPr="0003066E" w:rsidRDefault="00F410A5" w:rsidP="0003066E">
      <w:pPr>
        <w:ind w:left="360"/>
        <w:rPr>
          <w:rFonts w:ascii="Courier New" w:hAnsi="Courier New"/>
          <w:b/>
        </w:rPr>
      </w:pPr>
      <w:r w:rsidRPr="0003066E">
        <w:rPr>
          <w:rFonts w:ascii="Courier New" w:hAnsi="Courier New"/>
          <w:b/>
        </w:rPr>
        <w:t>cd ipc_3_00_04_29</w:t>
      </w:r>
    </w:p>
    <w:p w:rsidR="00F410A5" w:rsidRPr="0003066E" w:rsidRDefault="00F410A5" w:rsidP="0003066E">
      <w:pPr>
        <w:ind w:left="360"/>
        <w:rPr>
          <w:rFonts w:ascii="Courier New" w:hAnsi="Courier New"/>
          <w:b/>
        </w:rPr>
      </w:pPr>
      <w:r w:rsidRPr="0003066E">
        <w:rPr>
          <w:rFonts w:ascii="Courier New" w:hAnsi="Courier New"/>
          <w:b/>
        </w:rP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rPr>
      </w:pPr>
      <w:r>
        <w:br w:type="page"/>
      </w:r>
    </w:p>
    <w:p w:rsidR="00F410A5" w:rsidRDefault="00317D32" w:rsidP="00962468">
      <w:pPr>
        <w:pStyle w:val="Heading4"/>
      </w:pPr>
      <w:r>
        <w:t>Step 2: Build the ARM E</w:t>
      </w:r>
      <w:r w:rsidR="00F410A5">
        <w:t>xecutable</w:t>
      </w:r>
    </w:p>
    <w:p w:rsidR="00F410A5" w:rsidRDefault="00F410A5" w:rsidP="00F410A5">
      <w:r>
        <w:t xml:space="preserve">Detailed instructions how to install and build the Linux version of IPC are in the file </w:t>
      </w:r>
      <w:r w:rsidRPr="00965058">
        <w:rPr>
          <w:b/>
        </w:rPr>
        <w:t>IPC_Install_Guide_Linux.pdf</w:t>
      </w:r>
      <w:r>
        <w:t xml:space="preserve"> that is part of the release in directory </w:t>
      </w:r>
      <w:r w:rsidR="000C1916" w:rsidRPr="00965058">
        <w:rPr>
          <w:rFonts w:ascii="Courier New" w:hAnsi="Courier New" w:cs="Courier New"/>
          <w:b/>
        </w:rPr>
        <w:t>\MCSDK_3_4_18</w:t>
      </w:r>
      <w:r w:rsidRPr="00965058">
        <w:rPr>
          <w:rFonts w:ascii="Courier New" w:hAnsi="Courier New" w:cs="Courier New"/>
          <w:b/>
        </w:rPr>
        <w:t>\ipc_3_00_04_29\docs</w:t>
      </w:r>
      <w:r>
        <w:t>.  The install part of the IPC is already in the release</w:t>
      </w:r>
      <w:r w:rsidR="00965058">
        <w:t>. S</w:t>
      </w:r>
      <w:r>
        <w:t>o we will start with the build procedure.</w:t>
      </w:r>
    </w:p>
    <w:p w:rsidR="00F410A5" w:rsidRDefault="00965058" w:rsidP="00F410A5">
      <w:r>
        <w:t xml:space="preserve">First, set the </w:t>
      </w:r>
      <w:r w:rsidR="00F410A5">
        <w:t xml:space="preserve">environment variables </w:t>
      </w:r>
      <w:r>
        <w:t xml:space="preserve">in the </w:t>
      </w:r>
      <w:r w:rsidR="00F410A5">
        <w:t xml:space="preserve">file </w:t>
      </w:r>
      <w:r w:rsidR="00F410A5" w:rsidRPr="00965058">
        <w:rPr>
          <w:rFonts w:ascii="Courier New" w:hAnsi="Courier New" w:cs="Courier New"/>
          <w:b/>
        </w:rPr>
        <w:t>products.mak</w:t>
      </w:r>
      <w:r w:rsidR="00F410A5">
        <w:t xml:space="preserve"> i</w:t>
      </w:r>
      <w:r>
        <w:t xml:space="preserve">n the directory </w:t>
      </w:r>
      <w:r w:rsidRPr="00965058">
        <w:rPr>
          <w:rFonts w:ascii="Courier New" w:hAnsi="Courier New" w:cs="Courier New"/>
          <w:b/>
        </w:rPr>
        <w:t>ipc_3_00_04_29</w:t>
      </w:r>
      <w:r>
        <w:t xml:space="preserve"> </w:t>
      </w:r>
      <w:r w:rsidR="00F410A5">
        <w:t>(or any later version of IPC)</w:t>
      </w:r>
      <w:r>
        <w:t xml:space="preserve"> as follows:</w:t>
      </w:r>
    </w:p>
    <w:p w:rsidR="00E908E7" w:rsidRPr="007C127B" w:rsidRDefault="00E908E7" w:rsidP="00E908E7">
      <w:pPr>
        <w:rPr>
          <w:rFonts w:ascii="Courier New" w:hAnsi="Courier New" w:cs="Courier New"/>
          <w:b/>
        </w:rPr>
      </w:pPr>
      <w:r>
        <w:rPr>
          <w:rFonts w:ascii="Courier New" w:hAnsi="Courier New" w:cs="Courier New"/>
          <w:b/>
        </w:rPr>
        <w:t>DEPOT</w:t>
      </w:r>
    </w:p>
    <w:p w:rsidR="00F410A5" w:rsidRPr="007C127B" w:rsidRDefault="00F410A5" w:rsidP="00F410A5">
      <w:pPr>
        <w:rPr>
          <w:rFonts w:ascii="Courier New" w:hAnsi="Courier New" w:cs="Courier New"/>
          <w:b/>
        </w:rPr>
      </w:pPr>
      <w:r w:rsidRPr="007C127B">
        <w:rPr>
          <w:rFonts w:ascii="Courier New" w:hAnsi="Courier New" w:cs="Courier New"/>
          <w:b/>
        </w:rPr>
        <w:t>TOOLCHAIN_LONGNAME</w:t>
      </w:r>
    </w:p>
    <w:p w:rsidR="00E908E7" w:rsidRPr="007C127B" w:rsidRDefault="00E908E7" w:rsidP="00E908E7">
      <w:pPr>
        <w:rPr>
          <w:rFonts w:ascii="Courier New" w:hAnsi="Courier New" w:cs="Courier New"/>
          <w:b/>
        </w:rPr>
      </w:pPr>
      <w:r w:rsidRPr="007C127B">
        <w:rPr>
          <w:rFonts w:ascii="Courier New" w:hAnsi="Courier New" w:cs="Courier New"/>
          <w:b/>
        </w:rPr>
        <w:t>TOOLCHAIN_INSTALL_DIR</w:t>
      </w:r>
    </w:p>
    <w:p w:rsidR="00F410A5" w:rsidRPr="007C127B" w:rsidRDefault="00F410A5" w:rsidP="00F410A5">
      <w:pPr>
        <w:rPr>
          <w:rFonts w:ascii="Courier New" w:hAnsi="Courier New" w:cs="Courier New"/>
          <w:b/>
        </w:rPr>
      </w:pPr>
      <w:r w:rsidRPr="007C127B">
        <w:rPr>
          <w:rFonts w:ascii="Courier New" w:hAnsi="Courier New" w:cs="Courier New"/>
          <w:b/>
        </w:rPr>
        <w:t>PLATFORM</w:t>
      </w:r>
    </w:p>
    <w:p w:rsidR="000C1916" w:rsidRPr="007C127B" w:rsidRDefault="000C1916" w:rsidP="00F410A5">
      <w:pPr>
        <w:rPr>
          <w:rFonts w:ascii="Courier New" w:hAnsi="Courier New" w:cs="Courier New"/>
          <w:b/>
        </w:rPr>
      </w:pPr>
      <w:r w:rsidRPr="007C127B">
        <w:rPr>
          <w:rFonts w:ascii="Courier New" w:hAnsi="Courier New" w:cs="Courier New"/>
          <w:b/>
        </w:rPr>
        <w:t>KERNEL_INSTALL_DIR</w:t>
      </w:r>
    </w:p>
    <w:p w:rsidR="00F410A5" w:rsidRPr="007C127B" w:rsidRDefault="00F410A5" w:rsidP="00F410A5">
      <w:pPr>
        <w:rPr>
          <w:rFonts w:ascii="Courier New" w:hAnsi="Courier New" w:cs="Courier New"/>
          <w:b/>
        </w:rPr>
      </w:pPr>
      <w:r w:rsidRPr="007C127B">
        <w:rPr>
          <w:rFonts w:ascii="Courier New" w:hAnsi="Courier New" w:cs="Courier New"/>
          <w:b/>
        </w:rPr>
        <w:t>XDC_INSTALL_DIR</w:t>
      </w:r>
    </w:p>
    <w:p w:rsidR="00F410A5" w:rsidRDefault="00F410A5" w:rsidP="00F410A5">
      <w:pPr>
        <w:rPr>
          <w:rFonts w:ascii="Courier New" w:hAnsi="Courier New" w:cs="Courier New"/>
          <w:b/>
        </w:rPr>
      </w:pPr>
      <w:r w:rsidRPr="007C127B">
        <w:rPr>
          <w:rFonts w:ascii="Courier New" w:hAnsi="Courier New" w:cs="Courier New"/>
          <w:b/>
        </w:rPr>
        <w:t>BIOS_INSTALL_DIR</w:t>
      </w:r>
    </w:p>
    <w:p w:rsidR="00F410A5" w:rsidRPr="007C127B" w:rsidRDefault="00F410A5" w:rsidP="00F410A5">
      <w:pPr>
        <w:rPr>
          <w:rFonts w:ascii="Courier New" w:hAnsi="Courier New" w:cs="Courier New"/>
          <w:b/>
        </w:rPr>
      </w:pPr>
      <w:r w:rsidRPr="007C127B">
        <w:rPr>
          <w:rFonts w:ascii="Courier New" w:hAnsi="Courier New" w:cs="Courier New"/>
          <w:b/>
        </w:rPr>
        <w:t>ti.targets</w:t>
      </w:r>
    </w:p>
    <w:p w:rsidR="00317D32" w:rsidRDefault="00965058" w:rsidP="00317D32">
      <w:r>
        <w:t xml:space="preserve">The IPC install </w:t>
      </w:r>
      <w:r w:rsidR="00F410A5">
        <w:t>guide explains what needs to be set in the variables mentioned above.  The following is an example of the definition.  You may have to modify the variables based on structure of your system</w:t>
      </w:r>
      <w:r w:rsidR="00317D32">
        <w:t>.</w:t>
      </w:r>
    </w:p>
    <w:p w:rsidR="00F410A5" w:rsidRDefault="00A84544" w:rsidP="00317D32">
      <w:r>
        <w:rPr>
          <w:noProof/>
          <w:lang w:bidi="ar-SA"/>
        </w:rPr>
        <w:drawing>
          <wp:inline distT="0" distB="0" distL="0" distR="0">
            <wp:extent cx="5943600" cy="336698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825" b="3950"/>
                    <a:stretch>
                      <a:fillRect/>
                    </a:stretch>
                  </pic:blipFill>
                  <pic:spPr bwMode="auto">
                    <a:xfrm>
                      <a:off x="0" y="0"/>
                      <a:ext cx="5943600" cy="3366989"/>
                    </a:xfrm>
                    <a:prstGeom prst="rect">
                      <a:avLst/>
                    </a:prstGeom>
                    <a:noFill/>
                    <a:ln>
                      <a:noFill/>
                    </a:ln>
                  </pic:spPr>
                </pic:pic>
              </a:graphicData>
            </a:graphic>
          </wp:inline>
        </w:drawing>
      </w:r>
    </w:p>
    <w:p w:rsidR="0025391F" w:rsidRDefault="00965058" w:rsidP="00F410A5">
      <w:r>
        <w:rPr>
          <w:noProof/>
          <w:lang w:bidi="ar-SA"/>
        </w:rPr>
        <w:drawing>
          <wp:anchor distT="0" distB="0" distL="114300" distR="114300" simplePos="0" relativeHeight="251662336" behindDoc="1" locked="0" layoutInCell="1" allowOverlap="1">
            <wp:simplePos x="0" y="0"/>
            <wp:positionH relativeFrom="column">
              <wp:posOffset>0</wp:posOffset>
            </wp:positionH>
            <wp:positionV relativeFrom="paragraph">
              <wp:posOffset>385445</wp:posOffset>
            </wp:positionV>
            <wp:extent cx="5943600" cy="3500755"/>
            <wp:effectExtent l="19050" t="0" r="0" b="0"/>
            <wp:wrapTight wrapText="bothSides">
              <wp:wrapPolygon edited="0">
                <wp:start x="-69" y="0"/>
                <wp:lineTo x="-69" y="21510"/>
                <wp:lineTo x="21600" y="21510"/>
                <wp:lineTo x="21600" y="0"/>
                <wp:lineTo x="-69"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0255"/>
                    <a:stretch>
                      <a:fillRect/>
                    </a:stretch>
                  </pic:blipFill>
                  <pic:spPr bwMode="auto">
                    <a:xfrm>
                      <a:off x="0" y="0"/>
                      <a:ext cx="5943600" cy="3500755"/>
                    </a:xfrm>
                    <a:prstGeom prst="rect">
                      <a:avLst/>
                    </a:prstGeom>
                    <a:noFill/>
                    <a:ln>
                      <a:noFill/>
                    </a:ln>
                  </pic:spPr>
                </pic:pic>
              </a:graphicData>
            </a:graphic>
          </wp:anchor>
        </w:drawing>
      </w:r>
      <w:r>
        <w:rPr>
          <w:noProof/>
          <w:lang w:bidi="ar-SA"/>
        </w:rPr>
        <w:drawing>
          <wp:anchor distT="0" distB="0" distL="114300" distR="114300" simplePos="0" relativeHeight="251661312" behindDoc="1" locked="0" layoutInCell="1" allowOverlap="1">
            <wp:simplePos x="0" y="0"/>
            <wp:positionH relativeFrom="column">
              <wp:posOffset>9525</wp:posOffset>
            </wp:positionH>
            <wp:positionV relativeFrom="paragraph">
              <wp:posOffset>3470275</wp:posOffset>
            </wp:positionV>
            <wp:extent cx="5934075" cy="942975"/>
            <wp:effectExtent l="19050" t="0" r="9525" b="0"/>
            <wp:wrapTight wrapText="bothSides">
              <wp:wrapPolygon edited="0">
                <wp:start x="-69" y="0"/>
                <wp:lineTo x="-69" y="21382"/>
                <wp:lineTo x="21635" y="21382"/>
                <wp:lineTo x="21635" y="0"/>
                <wp:lineTo x="-69"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942975"/>
                    </a:xfrm>
                    <a:prstGeom prst="rect">
                      <a:avLst/>
                    </a:prstGeom>
                    <a:noFill/>
                    <a:ln>
                      <a:noFill/>
                    </a:ln>
                  </pic:spPr>
                </pic:pic>
              </a:graphicData>
            </a:graphic>
          </wp:anchor>
        </w:drawing>
      </w:r>
    </w:p>
    <w:p w:rsidR="00965058" w:rsidRDefault="00965058" w:rsidP="00F410A5"/>
    <w:p w:rsidR="00965058" w:rsidRDefault="00965058" w:rsidP="00F410A5">
      <w:r>
        <w:t>The platform is TCI</w:t>
      </w:r>
      <w:r w:rsidR="00F410A5">
        <w:t>6638  (Haw</w:t>
      </w:r>
      <w:r>
        <w:t>king).</w:t>
      </w:r>
    </w:p>
    <w:p w:rsidR="00965058" w:rsidRDefault="00F410A5" w:rsidP="00F410A5">
      <w:r>
        <w:t xml:space="preserve">The </w:t>
      </w:r>
      <w:r w:rsidRPr="007C127B">
        <w:rPr>
          <w:rFonts w:ascii="Courier New" w:hAnsi="Courier New" w:cs="Courier New"/>
          <w:b/>
        </w:rPr>
        <w:t>TOOLCHAIN_INSTALL_DIR</w:t>
      </w:r>
      <w:r>
        <w:t xml:space="preserve"> is the location where the Linaro tools were installed on the server.</w:t>
      </w:r>
    </w:p>
    <w:p w:rsidR="00965058" w:rsidRDefault="00F410A5" w:rsidP="00F410A5">
      <w:r>
        <w:t xml:space="preserve"> The </w:t>
      </w:r>
      <w:r w:rsidRPr="007C127B">
        <w:rPr>
          <w:rFonts w:ascii="Courier New" w:hAnsi="Courier New"/>
          <w:b/>
        </w:rPr>
        <w:t>KERNEL_INSTALL_DIR</w:t>
      </w:r>
      <w:r>
        <w:t xml:space="preserve"> is where the kernel sources were insta</w:t>
      </w:r>
      <w:r w:rsidR="000C1916">
        <w:t>lled</w:t>
      </w:r>
      <w:r w:rsidR="0025391F">
        <w:t xml:space="preserve"> using the git repository  </w:t>
      </w:r>
      <w:r w:rsidR="0025391F" w:rsidRPr="007C127B">
        <w:rPr>
          <w:rFonts w:ascii="Courier New" w:hAnsi="Courier New"/>
          <w:b/>
        </w:rPr>
        <w:t>/</w:t>
      </w:r>
      <w:r w:rsidR="000C1916" w:rsidRPr="007C127B">
        <w:rPr>
          <w:rFonts w:ascii="Courier New" w:hAnsi="Courier New"/>
          <w:b/>
        </w:rPr>
        <w:t>global/git/linux-keystone</w:t>
      </w:r>
      <w:r w:rsidR="00965058">
        <w:t>.</w:t>
      </w:r>
    </w:p>
    <w:p w:rsidR="00F410A5" w:rsidRDefault="0025391F" w:rsidP="00F410A5">
      <w:r>
        <w:t xml:space="preserve">The  </w:t>
      </w:r>
      <w:r w:rsidRPr="007C127B">
        <w:rPr>
          <w:rFonts w:ascii="Courier New" w:hAnsi="Courier New"/>
          <w:b/>
        </w:rPr>
        <w:t>DEPOT</w:t>
      </w:r>
      <w:r>
        <w:t xml:space="preserve"> is /tiTools where the gcc is installed. XDC and BIOS are from the MCSDK release</w:t>
      </w:r>
    </w:p>
    <w:p w:rsidR="00F410A5" w:rsidRPr="007C127B" w:rsidRDefault="00F410A5" w:rsidP="00F410A5">
      <w:pPr>
        <w:rPr>
          <w:rFonts w:ascii="Courier New" w:hAnsi="Courier New"/>
          <w:b/>
        </w:rPr>
      </w:pPr>
      <w:r>
        <w:rPr>
          <w:noProof/>
          <w:lang w:bidi="ar-SA"/>
        </w:rPr>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0C1916" w:rsidP="00F410A5">
      <w:r w:rsidRPr="007C127B">
        <w:rPr>
          <w:rFonts w:ascii="Courier New" w:hAnsi="Courier New"/>
          <w:b/>
        </w:rPr>
        <w:t>XDC_</w:t>
      </w:r>
      <w:r w:rsidR="00F410A5" w:rsidRPr="007C127B">
        <w:rPr>
          <w:rFonts w:ascii="Courier New" w:hAnsi="Courier New"/>
          <w:b/>
        </w:rPr>
        <w:t>INSTALL_DIR</w:t>
      </w:r>
      <w:r w:rsidR="00F410A5">
        <w:t xml:space="preserve"> is part of the MCSDK release and the location points to where MCSDK was installed. The same is true for the </w:t>
      </w:r>
      <w:r w:rsidR="00F410A5" w:rsidRPr="007C127B">
        <w:rPr>
          <w:rFonts w:ascii="Courier New" w:hAnsi="Courier New"/>
          <w:b/>
        </w:rPr>
        <w:t>BIOS_INSTALL_DIR</w:t>
      </w:r>
      <w:r w:rsidR="00F410A5">
        <w:t xml:space="preserve">.  The </w:t>
      </w:r>
      <w:r w:rsidR="00F410A5" w:rsidRPr="007C127B">
        <w:rPr>
          <w:rFonts w:ascii="Courier New" w:hAnsi="Courier New"/>
          <w:b/>
        </w:rPr>
        <w:t>ti.targets.elf.c66</w:t>
      </w:r>
      <w:r w:rsidR="00F410A5">
        <w:t xml:space="preserve"> is the location of the code generating tools for this platform.  The tools location is part of the CCS release. T</w:t>
      </w:r>
      <w:r>
        <w:t xml:space="preserve">he CCS was installed in </w:t>
      </w:r>
      <w:r w:rsidRPr="007C127B">
        <w:rPr>
          <w:rFonts w:ascii="Courier New" w:hAnsi="Courier New"/>
          <w:b/>
        </w:rPr>
        <w:t>/tiTools</w:t>
      </w:r>
      <w:r w:rsidR="00F410A5" w:rsidRPr="007C127B">
        <w:rPr>
          <w:rFonts w:ascii="Courier New" w:hAnsi="Courier New"/>
          <w:b/>
        </w:rPr>
        <w:t>/CCS5_4</w:t>
      </w:r>
      <w:r w:rsidR="00F410A5">
        <w:t xml:space="preserve"> directory.</w:t>
      </w:r>
    </w:p>
    <w:p w:rsidR="00F410A5" w:rsidRDefault="00F410A5" w:rsidP="00F410A5">
      <w:r>
        <w:t>In order to manipulate files in the ipc directory you have to change the permission. Since this is a private copy on a local network, you can give full permission</w:t>
      </w:r>
      <w:r w:rsidR="007C127B">
        <w:t>.</w:t>
      </w:r>
    </w:p>
    <w:p w:rsidR="00F410A5" w:rsidRPr="007C127B" w:rsidRDefault="00F410A5" w:rsidP="007C127B">
      <w:pPr>
        <w:ind w:left="360"/>
        <w:rPr>
          <w:rFonts w:ascii="Courier New" w:hAnsi="Courier New"/>
          <w:b/>
        </w:rPr>
      </w:pPr>
      <w:r w:rsidRPr="007C127B">
        <w:rPr>
          <w:rFonts w:ascii="Courier New" w:hAnsi="Courier New"/>
          <w:b/>
        </w:rPr>
        <w:t>cd ..</w:t>
      </w:r>
    </w:p>
    <w:p w:rsidR="00F410A5" w:rsidRPr="007C127B" w:rsidRDefault="00F410A5" w:rsidP="007C127B">
      <w:pPr>
        <w:ind w:left="360"/>
        <w:rPr>
          <w:rFonts w:ascii="Courier New" w:hAnsi="Courier New"/>
          <w:b/>
        </w:rPr>
      </w:pPr>
      <w:r w:rsidRPr="007C127B">
        <w:rPr>
          <w:rFonts w:ascii="Courier New" w:hAnsi="Courier New"/>
          <w:b/>
        </w:rPr>
        <w:t>sudo chmod 777 –R ipc_3_00_04_29</w:t>
      </w:r>
    </w:p>
    <w:p w:rsidR="00F410A5" w:rsidRDefault="00F410A5" w:rsidP="007C127B">
      <w:pPr>
        <w:ind w:left="360"/>
      </w:pPr>
      <w:r w:rsidRPr="007C127B">
        <w:rPr>
          <w:rFonts w:ascii="Courier New" w:hAnsi="Courier New"/>
          <w:b/>
        </w:rPr>
        <w:t>cd  ipc_3_00_04_29</w:t>
      </w:r>
    </w:p>
    <w:p w:rsidR="00F410A5" w:rsidRDefault="007C127B" w:rsidP="00F410A5">
      <w:r>
        <w:t xml:space="preserve">Next, </w:t>
      </w:r>
      <w:r w:rsidR="00F410A5">
        <w:t xml:space="preserve">run the make utility with the </w:t>
      </w:r>
      <w:r>
        <w:t>L</w:t>
      </w:r>
      <w:r w:rsidR="00F410A5">
        <w:t>inux makefile:</w:t>
      </w:r>
    </w:p>
    <w:p w:rsidR="00F410A5" w:rsidRPr="007C127B" w:rsidRDefault="00F410A5" w:rsidP="007C127B">
      <w:pPr>
        <w:ind w:left="360"/>
        <w:rPr>
          <w:rFonts w:ascii="Courier New" w:hAnsi="Courier New"/>
          <w:b/>
        </w:rPr>
      </w:pPr>
      <w:r w:rsidRPr="007C127B">
        <w:rPr>
          <w:rFonts w:ascii="Courier New" w:hAnsi="Courier New"/>
          <w:b/>
        </w:rPr>
        <w:t>make –f ipc-linux.mak config</w:t>
      </w:r>
    </w:p>
    <w:p w:rsidR="00EE2295" w:rsidRDefault="00EE2295" w:rsidP="00EE2295">
      <w:r>
        <w:t>When building a second time</w:t>
      </w:r>
      <w:r w:rsidR="007C127B">
        <w:t>,</w:t>
      </w:r>
      <w:r>
        <w:t xml:space="preserve"> you have to clean the environment before:</w:t>
      </w:r>
    </w:p>
    <w:p w:rsidR="00EE2295" w:rsidRPr="007C127B" w:rsidRDefault="00EE2295" w:rsidP="007C127B">
      <w:pPr>
        <w:ind w:left="360"/>
        <w:rPr>
          <w:rFonts w:ascii="Courier New" w:hAnsi="Courier New"/>
          <w:b/>
        </w:rPr>
      </w:pPr>
      <w:r w:rsidRPr="007C127B">
        <w:rPr>
          <w:rFonts w:ascii="Courier New" w:hAnsi="Courier New"/>
          <w:b/>
        </w:rPr>
        <w:t>sudo make clean</w:t>
      </w:r>
    </w:p>
    <w:p w:rsidR="00EE2295" w:rsidRDefault="00EE2295" w:rsidP="00EE2295"/>
    <w:p w:rsidR="00F410A5" w:rsidRDefault="00F410A5" w:rsidP="00F410A5">
      <w:r>
        <w:rPr>
          <w:noProof/>
          <w:lang w:bidi="ar-SA"/>
        </w:rPr>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Pr="007C127B" w:rsidRDefault="00F410A5" w:rsidP="007C127B">
      <w:pPr>
        <w:ind w:left="360"/>
        <w:rPr>
          <w:rFonts w:ascii="Courier New" w:hAnsi="Courier New"/>
          <w:b/>
        </w:rPr>
      </w:pPr>
      <w:r w:rsidRPr="007C127B">
        <w:rPr>
          <w:rFonts w:ascii="Courier New" w:hAnsi="Courier New"/>
          <w:b/>
        </w:rPr>
        <w:t>make ; sudo make install</w:t>
      </w:r>
    </w:p>
    <w:p w:rsidR="00965058" w:rsidRDefault="00965058" w:rsidP="007C127B">
      <w:pPr>
        <w:ind w:left="360"/>
      </w:pPr>
      <w:r>
        <w:br w:type="page"/>
      </w:r>
    </w:p>
    <w:p w:rsidR="00F410A5" w:rsidRDefault="00F410A5" w:rsidP="00F410A5">
      <w:r>
        <w:t>Follow the printing in the window. It may ask you for a password for the sudo part. The following screen shot shows the end of the build. In case of error, see the note after the screen shot.</w:t>
      </w:r>
    </w:p>
    <w:p w:rsidR="00F410A5" w:rsidRDefault="00F410A5" w:rsidP="00F410A5">
      <w:r>
        <w:rPr>
          <w:noProof/>
          <w:lang w:bidi="ar-SA"/>
        </w:rPr>
        <w:drawing>
          <wp:inline distT="0" distB="0" distL="0" distR="0">
            <wp:extent cx="5762625" cy="344455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cstate="print"/>
                    <a:srcRect l="2021" t="23443" r="1011" b="2605"/>
                    <a:stretch>
                      <a:fillRect/>
                    </a:stretch>
                  </pic:blipFill>
                  <pic:spPr bwMode="auto">
                    <a:xfrm>
                      <a:off x="0" y="0"/>
                      <a:ext cx="5762625" cy="3444550"/>
                    </a:xfrm>
                    <a:prstGeom prst="rect">
                      <a:avLst/>
                    </a:prstGeom>
                    <a:noFill/>
                    <a:ln w="9525">
                      <a:noFill/>
                      <a:miter lim="800000"/>
                      <a:headEnd/>
                      <a:tailEnd/>
                    </a:ln>
                  </pic:spPr>
                </pic:pic>
              </a:graphicData>
            </a:graphic>
          </wp:inline>
        </w:drawing>
      </w:r>
    </w:p>
    <w:p w:rsidR="00F410A5" w:rsidRDefault="007C127B" w:rsidP="00F410A5">
      <w:r>
        <w:t>NOTE: S</w:t>
      </w:r>
      <w:r w:rsidR="00F410A5">
        <w:t>ome of the libraries may not be rebuilt,</w:t>
      </w:r>
      <w:r>
        <w:t xml:space="preserve"> but the output files are built.</w:t>
      </w:r>
      <w:r w:rsidR="00F410A5">
        <w:t xml:space="preserve"> The screen shot may be like the following:</w:t>
      </w:r>
    </w:p>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r>
        <w:t>The build process builds several files. The fi</w:t>
      </w:r>
      <w:r w:rsidR="0003066E">
        <w:t xml:space="preserve">le </w:t>
      </w:r>
      <w:r w:rsidR="0003066E" w:rsidRPr="0003066E">
        <w:rPr>
          <w:rFonts w:ascii="Courier New" w:hAnsi="Courier New" w:cs="Courier New"/>
          <w:b/>
        </w:rPr>
        <w:t>MessageQBench</w:t>
      </w:r>
      <w:r w:rsidR="0003066E">
        <w:t xml:space="preserve"> in directory</w:t>
      </w:r>
      <w:r>
        <w:t xml:space="preserve"> </w:t>
      </w:r>
      <w:r w:rsidRPr="007C127B">
        <w:rPr>
          <w:rFonts w:ascii="Courier New" w:hAnsi="Courier New"/>
          <w:b/>
        </w:rPr>
        <w:t>linux/src/tests/</w:t>
      </w:r>
      <w:r>
        <w:t xml:space="preserve">  is a temporary wrapper script file that shows how the build is done.  The file </w:t>
      </w:r>
      <w:r w:rsidRPr="0003066E">
        <w:rPr>
          <w:rFonts w:ascii="Courier New" w:hAnsi="Courier New" w:cs="Courier New"/>
          <w:b/>
        </w:rPr>
        <w:t>MessageQBench</w:t>
      </w:r>
      <w:r>
        <w:t xml:space="preserve"> (yes</w:t>
      </w:r>
      <w:r w:rsidR="0003066E">
        <w:t>, the same name) in directory</w:t>
      </w:r>
      <w:r>
        <w:t xml:space="preserve"> </w:t>
      </w:r>
      <w:r w:rsidRPr="0003066E">
        <w:rPr>
          <w:rFonts w:ascii="Courier New" w:hAnsi="Courier New"/>
          <w:b/>
        </w:rPr>
        <w:t>linux/src/tests/.libs</w:t>
      </w:r>
      <w:r>
        <w:t xml:space="preserve"> is </w:t>
      </w:r>
      <w:r w:rsidR="0003066E">
        <w:t xml:space="preserve">the executable. After the build, </w:t>
      </w:r>
      <w:r>
        <w:t>move this file to the file system location</w:t>
      </w:r>
      <w:r w:rsidR="0003066E">
        <w:t>:</w:t>
      </w:r>
    </w:p>
    <w:p w:rsidR="00F410A5" w:rsidRPr="007C127B" w:rsidRDefault="00F410A5" w:rsidP="007C127B">
      <w:pPr>
        <w:ind w:left="360"/>
        <w:rPr>
          <w:rFonts w:ascii="Courier New" w:hAnsi="Courier New"/>
          <w:b/>
        </w:rPr>
      </w:pPr>
      <w:r w:rsidRPr="007C127B">
        <w:rPr>
          <w:rFonts w:ascii="Courier New" w:hAnsi="Courier New"/>
          <w:b/>
        </w:rPr>
        <w:t>sudo cp linux/</w:t>
      </w:r>
      <w:r w:rsidR="00184FC0" w:rsidRPr="007C127B">
        <w:rPr>
          <w:rFonts w:ascii="Courier New" w:hAnsi="Courier New"/>
          <w:b/>
        </w:rPr>
        <w:t>src/</w:t>
      </w:r>
      <w:r w:rsidRPr="007C127B">
        <w:rPr>
          <w:rFonts w:ascii="Courier New" w:hAnsi="Courier New"/>
          <w:b/>
        </w:rPr>
        <w:t xml:space="preserve">tests/.libs/MessageQBench  </w:t>
      </w:r>
      <w:r w:rsidR="005B3C27" w:rsidRPr="007C127B">
        <w:rPr>
          <w:rFonts w:ascii="Courier New" w:hAnsi="Courier New"/>
          <w:b/>
        </w:rPr>
        <w:t>/opt/filesys/studentN</w:t>
      </w:r>
      <w:r w:rsidRPr="007C127B">
        <w:rPr>
          <w:rFonts w:ascii="Courier New" w:hAnsi="Courier New"/>
          <w:b/>
        </w:rPr>
        <w:t>/usr/bin/.</w:t>
      </w:r>
    </w:p>
    <w:p w:rsidR="00F410A5" w:rsidRDefault="00F410A5" w:rsidP="00F410A5">
      <w:r>
        <w:t xml:space="preserve">Verify that the executable in the </w:t>
      </w:r>
      <w:r w:rsidRPr="0003066E">
        <w:rPr>
          <w:rFonts w:ascii="Courier New" w:hAnsi="Courier New"/>
          <w:b/>
        </w:rPr>
        <w:t>/opt/fi</w:t>
      </w:r>
      <w:r w:rsidR="005B3C27" w:rsidRPr="0003066E">
        <w:rPr>
          <w:rFonts w:ascii="Courier New" w:hAnsi="Courier New"/>
          <w:b/>
        </w:rPr>
        <w:t>lesys/studentN</w:t>
      </w:r>
      <w:r w:rsidRPr="0003066E">
        <w:rPr>
          <w:rFonts w:ascii="Courier New" w:hAnsi="Courier New"/>
          <w:b/>
        </w:rPr>
        <w:t>/usr/bin</w:t>
      </w:r>
      <w:r w:rsidR="0003066E">
        <w:rPr>
          <w:rFonts w:ascii="Courier New" w:hAnsi="Courier New"/>
          <w:b/>
        </w:rPr>
        <w:t xml:space="preserve"> </w:t>
      </w:r>
      <w:r>
        <w:t xml:space="preserve">directory is the one that you built by doing </w:t>
      </w:r>
      <w:r w:rsidRPr="0003066E">
        <w:rPr>
          <w:rFonts w:ascii="Courier New" w:hAnsi="Courier New"/>
          <w:b/>
        </w:rPr>
        <w:t>ls –ltr MessageQBench</w:t>
      </w:r>
      <w:r w:rsidR="0003066E">
        <w:t xml:space="preserve"> </w:t>
      </w:r>
      <w:r>
        <w:t>and verify</w:t>
      </w:r>
      <w:r w:rsidR="0003066E">
        <w:t>ing</w:t>
      </w:r>
      <w:r>
        <w:t xml:space="preserve"> the data and time</w:t>
      </w:r>
      <w:r w:rsidR="0003066E">
        <w:t>.</w:t>
      </w:r>
    </w:p>
    <w:p w:rsidR="00F410A5" w:rsidRDefault="00965058" w:rsidP="007C127B">
      <w:pPr>
        <w:pStyle w:val="Heading4"/>
      </w:pPr>
      <w:r>
        <w:br w:type="page"/>
        <w:t xml:space="preserve">Step 3: </w:t>
      </w:r>
      <w:r w:rsidR="00F410A5">
        <w:t xml:space="preserve">Build the DSP </w:t>
      </w:r>
      <w:r>
        <w:t>E</w:t>
      </w:r>
      <w:r w:rsidR="00F410A5">
        <w:t>xecutable</w:t>
      </w:r>
    </w:p>
    <w:p w:rsidR="00F410A5" w:rsidRDefault="00F410A5" w:rsidP="00F410A5">
      <w:r>
        <w:t xml:space="preserve">Detailed instructions how to install and build the DSP-BIOS version of IPC are in the file </w:t>
      </w:r>
      <w:r w:rsidRPr="0003066E">
        <w:rPr>
          <w:b/>
        </w:rPr>
        <w:t>IPC_Install_Guide_BIOS.pdf</w:t>
      </w:r>
      <w:r w:rsidR="0003066E">
        <w:t>, which</w:t>
      </w:r>
      <w:r>
        <w:t xml:space="preserve"> is part of the release in directory </w:t>
      </w:r>
      <w:r w:rsidRPr="0003066E">
        <w:rPr>
          <w:rFonts w:ascii="Courier New" w:hAnsi="Courier New"/>
          <w:b/>
          <w:sz w:val="21"/>
          <w:szCs w:val="21"/>
        </w:rPr>
        <w:t>\MCSDK_3_</w:t>
      </w:r>
      <w:r w:rsidR="00783F86" w:rsidRPr="0003066E">
        <w:rPr>
          <w:rFonts w:ascii="Courier New" w:hAnsi="Courier New"/>
          <w:b/>
          <w:sz w:val="21"/>
          <w:szCs w:val="21"/>
        </w:rPr>
        <w:t>4_18</w:t>
      </w:r>
      <w:r w:rsidRPr="0003066E">
        <w:rPr>
          <w:rFonts w:ascii="Courier New" w:hAnsi="Courier New"/>
          <w:b/>
          <w:sz w:val="21"/>
          <w:szCs w:val="21"/>
        </w:rPr>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Pr="007C127B" w:rsidRDefault="00F410A5" w:rsidP="007C127B">
      <w:pPr>
        <w:ind w:left="360"/>
        <w:rPr>
          <w:rFonts w:ascii="Courier New" w:hAnsi="Courier New"/>
          <w:b/>
        </w:rPr>
      </w:pPr>
      <w:r w:rsidRPr="007C127B">
        <w:rPr>
          <w:rFonts w:ascii="Courier New" w:hAnsi="Courier New"/>
          <w:b/>
        </w:rPr>
        <w:t>cd ~/IPC/ipc_3_00_04_29       (or a newer version of IPC)</w:t>
      </w:r>
    </w:p>
    <w:p w:rsidR="00F410A5" w:rsidRPr="007C127B" w:rsidRDefault="00F410A5" w:rsidP="007C127B">
      <w:pPr>
        <w:ind w:left="360"/>
        <w:rPr>
          <w:rFonts w:ascii="Courier New" w:hAnsi="Courier New"/>
          <w:b/>
        </w:rPr>
      </w:pPr>
      <w:r w:rsidRPr="007C127B">
        <w:rPr>
          <w:rFonts w:ascii="Courier New" w:hAnsi="Courier New"/>
          <w:b/>
        </w:rPr>
        <w:t>make –f ipc-bios.mak all</w:t>
      </w:r>
    </w:p>
    <w:p w:rsidR="00F410A5" w:rsidRDefault="00F410A5" w:rsidP="00F410A5">
      <w:r>
        <w:t>The build will take several minutes. The following is a screen shot when the build is done:</w:t>
      </w:r>
    </w:p>
    <w:p w:rsidR="00F410A5" w:rsidRDefault="00F410A5" w:rsidP="00F410A5">
      <w:r>
        <w:rPr>
          <w:noProof/>
          <w:lang w:bidi="ar-SA"/>
        </w:rPr>
        <w:drawing>
          <wp:inline distT="0" distB="0" distL="0" distR="0">
            <wp:extent cx="4692605" cy="44958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srcRect l="1332" t="7988" r="19975" b="1598"/>
                    <a:stretch>
                      <a:fillRect/>
                    </a:stretch>
                  </pic:blipFill>
                  <pic:spPr bwMode="auto">
                    <a:xfrm>
                      <a:off x="0" y="0"/>
                      <a:ext cx="4692605" cy="44958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7C127B">
        <w:rPr>
          <w:rFonts w:ascii="Courier New" w:hAnsi="Courier New"/>
          <w:b/>
          <w:sz w:val="21"/>
          <w:szCs w:val="21"/>
        </w:rPr>
        <w:t>IPC/ipc_3_00_04_29/packages/ti/ipc/tests/bin/ti_platforms_evmTCI6638K2K</w:t>
      </w:r>
      <w:r w:rsidR="007C127B">
        <w:t>. There are five</w:t>
      </w:r>
      <w:r>
        <w:t xml:space="preserve">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 xml:space="preserve">The file </w:t>
      </w:r>
      <w:r w:rsidRPr="007C127B">
        <w:rPr>
          <w:rFonts w:ascii="Courier New" w:hAnsi="Courier New"/>
          <w:b/>
        </w:rPr>
        <w:t>messageQ_signal.xe66</w:t>
      </w:r>
      <w:r>
        <w:t xml:space="preserve"> should be copied to the file server at location </w:t>
      </w:r>
      <w:r w:rsidRPr="007C127B">
        <w:rPr>
          <w:rFonts w:ascii="Courier New" w:hAnsi="Courier New"/>
          <w:b/>
        </w:rPr>
        <w:t>/opt/filesys/studentN/mcsdk_x_XX/lib/firmware</w:t>
      </w:r>
    </w:p>
    <w:p w:rsidR="00F410A5" w:rsidRPr="007C127B" w:rsidRDefault="00F410A5" w:rsidP="007C127B">
      <w:pPr>
        <w:ind w:left="360"/>
        <w:rPr>
          <w:rFonts w:ascii="Courier New" w:hAnsi="Courier New"/>
          <w:b/>
        </w:rPr>
      </w:pPr>
      <w:r w:rsidRPr="007C127B">
        <w:rPr>
          <w:rFonts w:ascii="Courier New" w:hAnsi="Courier New"/>
          <w:b/>
        </w:rPr>
        <w:t xml:space="preserve">sudo cp packages/ti/ipc/tests/bin/ti_platforms_evmTCI6638K2K/messageq_single.xe66   </w:t>
      </w:r>
      <w:r w:rsidR="00783F86" w:rsidRPr="007C127B">
        <w:rPr>
          <w:rFonts w:ascii="Courier New" w:hAnsi="Courier New"/>
          <w:b/>
        </w:rPr>
        <w:t>/opt/filesys/student1</w:t>
      </w:r>
      <w:r w:rsidRPr="007C127B">
        <w:rPr>
          <w:rFonts w:ascii="Courier New" w:hAnsi="Courier New"/>
          <w:b/>
        </w:rPr>
        <w:t>/lib/firmware/.</w:t>
      </w:r>
    </w:p>
    <w:p w:rsidR="00F410A5" w:rsidRDefault="00F410A5" w:rsidP="00F410A5">
      <w:r>
        <w:t xml:space="preserve">Verify that the executable in the </w:t>
      </w:r>
      <w:r w:rsidR="00783F86" w:rsidRPr="007C127B">
        <w:rPr>
          <w:rFonts w:ascii="Courier New" w:hAnsi="Courier New"/>
          <w:b/>
        </w:rPr>
        <w:t>/opt/filesys/studentN</w:t>
      </w:r>
      <w:r w:rsidRPr="007C127B">
        <w:rPr>
          <w:rFonts w:ascii="Courier New" w:hAnsi="Courier New"/>
          <w:b/>
        </w:rPr>
        <w:t xml:space="preserve">/lib/firmware </w:t>
      </w:r>
      <w:r>
        <w:t xml:space="preserve">directory is the one that you built by doing </w:t>
      </w:r>
      <w:r w:rsidRPr="007C127B">
        <w:rPr>
          <w:rFonts w:ascii="Courier New" w:hAnsi="Courier New"/>
          <w:b/>
        </w:rPr>
        <w:t>ls –ltr messageQ_single.xe66</w:t>
      </w:r>
      <w:r>
        <w:t xml:space="preserve"> and verify the data and time</w:t>
      </w:r>
    </w:p>
    <w:p w:rsidR="00EE2295" w:rsidRDefault="007C127B" w:rsidP="00F410A5">
      <w:r>
        <w:t xml:space="preserve">From Tera Term, </w:t>
      </w:r>
      <w:r w:rsidR="00EE2295">
        <w:t xml:space="preserve">run the </w:t>
      </w:r>
      <w:r w:rsidR="00EE2295" w:rsidRPr="007C127B">
        <w:rPr>
          <w:rFonts w:ascii="Courier New" w:hAnsi="Courier New"/>
          <w:b/>
        </w:rPr>
        <w:t>demo_ipc.sh</w:t>
      </w:r>
      <w:r w:rsidR="00EE2295">
        <w:t xml:space="preserve"> again.  Verify that it is working.</w:t>
      </w:r>
    </w:p>
    <w:p w:rsidR="00F410A5" w:rsidRDefault="00F410A5" w:rsidP="00962468">
      <w:pPr>
        <w:pStyle w:val="Heading3"/>
      </w:pPr>
      <w:bookmarkStart w:id="88" w:name="_Toc400504944"/>
      <w:r>
        <w:t>Task 4</w:t>
      </w:r>
      <w:r w:rsidR="00317D32">
        <w:t xml:space="preserve"> (</w:t>
      </w:r>
      <w:r>
        <w:t>Optional</w:t>
      </w:r>
      <w:r w:rsidR="00317D32">
        <w:t>)</w:t>
      </w:r>
      <w:r>
        <w:t xml:space="preserve">: Modify </w:t>
      </w:r>
      <w:r w:rsidR="00317D32">
        <w:t>S</w:t>
      </w:r>
      <w:r>
        <w:t xml:space="preserve">ource </w:t>
      </w:r>
      <w:r w:rsidR="00317D32">
        <w:t>Code &amp; R</w:t>
      </w:r>
      <w:r>
        <w:t xml:space="preserve">ebuild </w:t>
      </w:r>
      <w:r w:rsidR="00317D32">
        <w:t>E</w:t>
      </w:r>
      <w:r>
        <w:t>xecutable</w:t>
      </w:r>
      <w:bookmarkEnd w:id="88"/>
    </w:p>
    <w:p w:rsidR="00F410A5" w:rsidRDefault="00F410A5" w:rsidP="00962468">
      <w:pPr>
        <w:pStyle w:val="Heading4"/>
      </w:pPr>
      <w:r>
        <w:t>Purpose</w:t>
      </w:r>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317D32" w:rsidP="00962468">
      <w:pPr>
        <w:pStyle w:val="Heading4"/>
      </w:pPr>
      <w:r>
        <w:t>Step 1: Modify the ARM C</w:t>
      </w:r>
      <w:r w:rsidR="00F410A5">
        <w:t>ode</w:t>
      </w:r>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295AEE">
      <w:pPr>
        <w:pStyle w:val="ListParagraph"/>
        <w:numPr>
          <w:ilvl w:val="0"/>
          <w:numId w:val="57"/>
        </w:numPr>
      </w:pPr>
      <w:r>
        <w:t>Modify a printf statement to show that the code has been modified</w:t>
      </w:r>
    </w:p>
    <w:p w:rsidR="00F410A5" w:rsidRDefault="00F410A5" w:rsidP="00295AEE">
      <w:pPr>
        <w:pStyle w:val="ListParagraph"/>
        <w:numPr>
          <w:ilvl w:val="0"/>
          <w:numId w:val="57"/>
        </w:numPr>
      </w:pPr>
      <w:r>
        <w:t>Adding an additional value (or values) to the message, load the additional value with a known data, and print the additional information from the DSP side</w:t>
      </w:r>
    </w:p>
    <w:p w:rsidR="00965058" w:rsidRDefault="00965058">
      <w:r>
        <w:br w:type="page"/>
      </w:r>
    </w:p>
    <w:p w:rsidR="00F410A5" w:rsidRDefault="00F410A5" w:rsidP="00F410A5">
      <w:r>
        <w:t>Here are the suggested changes:</w:t>
      </w:r>
    </w:p>
    <w:p w:rsidR="00F410A5" w:rsidRDefault="00F410A5" w:rsidP="00295AEE">
      <w:pPr>
        <w:pStyle w:val="ListParagraph"/>
        <w:numPr>
          <w:ilvl w:val="0"/>
          <w:numId w:val="58"/>
        </w:numPr>
      </w:pPr>
      <w:r>
        <w:t>Add two more values to the message:</w:t>
      </w:r>
    </w:p>
    <w:p w:rsidR="007044FB" w:rsidRDefault="007044FB" w:rsidP="007044FB">
      <w:pPr>
        <w:ind w:left="360"/>
      </w:pPr>
      <w:r>
        <w:rPr>
          <w:noProof/>
          <w:lang w:bidi="ar-SA"/>
        </w:rPr>
        <w:drawing>
          <wp:inline distT="0" distB="0" distL="0" distR="0">
            <wp:extent cx="5943600" cy="239713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199"/>
                    <a:stretch>
                      <a:fillRect/>
                    </a:stretch>
                  </pic:blipFill>
                  <pic:spPr bwMode="auto">
                    <a:xfrm>
                      <a:off x="0" y="0"/>
                      <a:ext cx="5943600" cy="2397139"/>
                    </a:xfrm>
                    <a:prstGeom prst="rect">
                      <a:avLst/>
                    </a:prstGeom>
                    <a:noFill/>
                    <a:ln>
                      <a:noFill/>
                    </a:ln>
                  </pic:spPr>
                </pic:pic>
              </a:graphicData>
            </a:graphic>
          </wp:inline>
        </w:drawing>
      </w:r>
    </w:p>
    <w:p w:rsidR="00F410A5" w:rsidRDefault="00F410A5" w:rsidP="00295AEE">
      <w:pPr>
        <w:pStyle w:val="ListParagraph"/>
        <w:numPr>
          <w:ilvl w:val="0"/>
          <w:numId w:val="58"/>
        </w:numPr>
      </w:pPr>
      <w:r>
        <w:t>Load the additional value with whatever you wish, in the example it is 0xbadface</w:t>
      </w:r>
      <w:r w:rsidR="006A0CA3">
        <w:t xml:space="preserve"> to the handshake message</w:t>
      </w:r>
    </w:p>
    <w:p w:rsidR="00E516E3" w:rsidRDefault="008828DC" w:rsidP="00965058">
      <w:pPr>
        <w:ind w:left="360"/>
      </w:pPr>
      <w:r>
        <w:rPr>
          <w:rFonts w:asciiTheme="majorHAnsi" w:eastAsiaTheme="majorEastAsia" w:hAnsiTheme="majorHAnsi" w:cstheme="majorBidi"/>
          <w:b/>
          <w:bCs/>
          <w:noProof/>
          <w:sz w:val="28"/>
          <w:szCs w:val="28"/>
          <w:lang w:bidi="ar-SA"/>
        </w:rPr>
        <w:drawing>
          <wp:inline distT="0" distB="0" distL="0" distR="0">
            <wp:extent cx="5943600" cy="366332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034"/>
                    <a:stretch>
                      <a:fillRect/>
                    </a:stretch>
                  </pic:blipFill>
                  <pic:spPr bwMode="auto">
                    <a:xfrm>
                      <a:off x="0" y="0"/>
                      <a:ext cx="5943600" cy="3663320"/>
                    </a:xfrm>
                    <a:prstGeom prst="rect">
                      <a:avLst/>
                    </a:prstGeom>
                    <a:noFill/>
                    <a:ln>
                      <a:noFill/>
                    </a:ln>
                  </pic:spPr>
                </pic:pic>
              </a:graphicData>
            </a:graphic>
          </wp:inline>
        </w:drawing>
      </w:r>
    </w:p>
    <w:p w:rsidR="00F410A5" w:rsidRDefault="00F410A5" w:rsidP="00F410A5"/>
    <w:p w:rsidR="00F410A5" w:rsidRDefault="00F410A5" w:rsidP="00295AEE">
      <w:pPr>
        <w:pStyle w:val="ListParagraph"/>
        <w:numPr>
          <w:ilvl w:val="0"/>
          <w:numId w:val="58"/>
        </w:numPr>
      </w:pPr>
      <w:r>
        <w:t>Modify the print statement</w:t>
      </w:r>
    </w:p>
    <w:p w:rsidR="00B84364" w:rsidRDefault="00B84364" w:rsidP="00B84364">
      <w:pPr>
        <w:ind w:left="360"/>
      </w:pPr>
      <w:r>
        <w:rPr>
          <w:noProof/>
          <w:lang w:bidi="ar-SA"/>
        </w:rPr>
        <w:drawing>
          <wp:inline distT="0" distB="0" distL="0" distR="0">
            <wp:extent cx="5865495" cy="3540708"/>
            <wp:effectExtent l="1905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17" r="1321" b="1963"/>
                    <a:stretch>
                      <a:fillRect/>
                    </a:stretch>
                  </pic:blipFill>
                  <pic:spPr bwMode="auto">
                    <a:xfrm>
                      <a:off x="0" y="0"/>
                      <a:ext cx="5865495" cy="3540708"/>
                    </a:xfrm>
                    <a:prstGeom prst="rect">
                      <a:avLst/>
                    </a:prstGeom>
                    <a:noFill/>
                    <a:ln>
                      <a:noFill/>
                    </a:ln>
                  </pic:spPr>
                </pic:pic>
              </a:graphicData>
            </a:graphic>
          </wp:inline>
        </w:drawing>
      </w:r>
    </w:p>
    <w:p w:rsidR="00B84364" w:rsidRDefault="00B84364" w:rsidP="00295AEE">
      <w:pPr>
        <w:pStyle w:val="ListParagraph"/>
        <w:numPr>
          <w:ilvl w:val="0"/>
          <w:numId w:val="58"/>
        </w:numPr>
      </w:pPr>
      <w:r>
        <w:t xml:space="preserve">In the loop add index value as the second parameter to the message: </w:t>
      </w:r>
    </w:p>
    <w:p w:rsidR="00B84364" w:rsidRDefault="00B84364" w:rsidP="00B84364">
      <w:pPr>
        <w:ind w:left="360"/>
      </w:pPr>
      <w:r>
        <w:rPr>
          <w:rFonts w:eastAsiaTheme="majorEastAsia"/>
          <w:noProof/>
          <w:lang w:bidi="ar-SA"/>
        </w:rPr>
        <w:drawing>
          <wp:inline distT="0" distB="0" distL="0" distR="0">
            <wp:extent cx="5854856" cy="353377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98" r="1335" b="1980"/>
                    <a:stretch>
                      <a:fillRect/>
                    </a:stretch>
                  </pic:blipFill>
                  <pic:spPr bwMode="auto">
                    <a:xfrm>
                      <a:off x="0" y="0"/>
                      <a:ext cx="5854856" cy="3533775"/>
                    </a:xfrm>
                    <a:prstGeom prst="rect">
                      <a:avLst/>
                    </a:prstGeom>
                    <a:noFill/>
                    <a:ln>
                      <a:noFill/>
                    </a:ln>
                  </pic:spPr>
                </pic:pic>
              </a:graphicData>
            </a:graphic>
          </wp:inline>
        </w:drawing>
      </w:r>
    </w:p>
    <w:p w:rsidR="00F410A5" w:rsidRDefault="00965058" w:rsidP="00962468">
      <w:pPr>
        <w:pStyle w:val="Heading4"/>
      </w:pPr>
      <w:r>
        <w:t>Step 2: Build the ARM C</w:t>
      </w:r>
      <w:r w:rsidR="00F410A5">
        <w:t>ode</w:t>
      </w:r>
    </w:p>
    <w:p w:rsidR="00F410A5" w:rsidRDefault="00F410A5" w:rsidP="00F410A5">
      <w:r>
        <w:t xml:space="preserve">Repeat the steps from the previous task and re-build the ARM executable MessageQBench </w:t>
      </w:r>
    </w:p>
    <w:p w:rsidR="00F410A5" w:rsidRPr="00962468" w:rsidRDefault="00F410A5" w:rsidP="00962468">
      <w:pPr>
        <w:pStyle w:val="Heading4"/>
      </w:pPr>
      <w:r w:rsidRPr="00962468">
        <w:t>Step 3</w:t>
      </w:r>
      <w:r w:rsidR="00965058" w:rsidRPr="00962468">
        <w:t>: Modify the DSP C</w:t>
      </w:r>
      <w:r w:rsidRPr="00962468">
        <w:t>ode</w:t>
      </w:r>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295AEE">
      <w:pPr>
        <w:pStyle w:val="ListParagraph"/>
        <w:numPr>
          <w:ilvl w:val="0"/>
          <w:numId w:val="59"/>
        </w:numPr>
      </w:pPr>
      <w:r>
        <w:t>Add a new variable newValueAdded to the tsk1Fxn</w:t>
      </w:r>
    </w:p>
    <w:p w:rsidR="00184FC0" w:rsidRDefault="00184FC0" w:rsidP="00B84364">
      <w:pPr>
        <w:pStyle w:val="ListParagraph"/>
      </w:pPr>
      <w:r>
        <w:rPr>
          <w:noProof/>
          <w:lang w:bidi="ar-SA"/>
        </w:rPr>
        <w:drawing>
          <wp:inline distT="0" distB="0" distL="0" distR="0">
            <wp:extent cx="5397392" cy="31242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2001" r="9345" b="10001"/>
                    <a:stretch>
                      <a:fillRect/>
                    </a:stretch>
                  </pic:blipFill>
                  <pic:spPr bwMode="auto">
                    <a:xfrm>
                      <a:off x="0" y="0"/>
                      <a:ext cx="5397392" cy="3124200"/>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t>Load the newValueAdded  with the last value in the receive message from the ARM</w:t>
      </w:r>
    </w:p>
    <w:p w:rsidR="00F410A5" w:rsidRDefault="00184FC0" w:rsidP="00F410A5">
      <w:pPr>
        <w:ind w:left="360"/>
      </w:pPr>
      <w:r>
        <w:rPr>
          <w:noProof/>
          <w:lang w:bidi="ar-SA"/>
        </w:rPr>
        <w:drawing>
          <wp:inline distT="0" distB="0" distL="0" distR="0">
            <wp:extent cx="5472903" cy="341947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939" r="8077" b="5963"/>
                    <a:stretch>
                      <a:fillRect/>
                    </a:stretch>
                  </pic:blipFill>
                  <pic:spPr bwMode="auto">
                    <a:xfrm>
                      <a:off x="0" y="0"/>
                      <a:ext cx="5472903" cy="3419475"/>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t xml:space="preserve">Print the value of the newValueAdded </w:t>
      </w:r>
    </w:p>
    <w:p w:rsidR="00F410A5" w:rsidRDefault="00B84364" w:rsidP="00295AEE">
      <w:pPr>
        <w:pStyle w:val="ListParagraph"/>
        <w:numPr>
          <w:ilvl w:val="0"/>
          <w:numId w:val="59"/>
        </w:numPr>
      </w:pPr>
      <w:r>
        <w:t>For the loop exchange messages, print the value that the DSP receive, add 1000 to it and print the value that is sent back to the ARM</w:t>
      </w:r>
    </w:p>
    <w:p w:rsidR="00F410A5" w:rsidRDefault="00C40E3E" w:rsidP="00F410A5">
      <w:r>
        <w:rPr>
          <w:noProof/>
          <w:lang w:bidi="ar-SA"/>
        </w:rPr>
        <w:drawing>
          <wp:inline distT="0" distB="0" distL="0" distR="0">
            <wp:extent cx="5943600" cy="3384809"/>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98" b="5939"/>
                    <a:stretch>
                      <a:fillRect/>
                    </a:stretch>
                  </pic:blipFill>
                  <pic:spPr bwMode="auto">
                    <a:xfrm>
                      <a:off x="0" y="0"/>
                      <a:ext cx="5943600" cy="3384809"/>
                    </a:xfrm>
                    <a:prstGeom prst="rect">
                      <a:avLst/>
                    </a:prstGeom>
                    <a:noFill/>
                    <a:ln>
                      <a:noFill/>
                    </a:ln>
                  </pic:spPr>
                </pic:pic>
              </a:graphicData>
            </a:graphic>
          </wp:inline>
        </w:drawing>
      </w:r>
    </w:p>
    <w:p w:rsidR="00F410A5" w:rsidRDefault="00B84364" w:rsidP="00F410A5">
      <w:r>
        <w:rPr>
          <w:rFonts w:asciiTheme="majorHAnsi" w:eastAsiaTheme="majorEastAsia" w:hAnsiTheme="majorHAnsi" w:cstheme="majorBidi"/>
          <w:b/>
          <w:bCs/>
          <w:noProof/>
          <w:sz w:val="28"/>
          <w:szCs w:val="28"/>
          <w:lang w:bidi="ar-SA"/>
        </w:rPr>
        <w:drawing>
          <wp:inline distT="0" distB="0" distL="0" distR="0">
            <wp:extent cx="5943600" cy="332151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980" b="5988"/>
                    <a:stretch>
                      <a:fillRect/>
                    </a:stretch>
                  </pic:blipFill>
                  <pic:spPr bwMode="auto">
                    <a:xfrm>
                      <a:off x="0" y="0"/>
                      <a:ext cx="5943600" cy="3321513"/>
                    </a:xfrm>
                    <a:prstGeom prst="rect">
                      <a:avLst/>
                    </a:prstGeom>
                    <a:noFill/>
                    <a:ln>
                      <a:noFill/>
                    </a:ln>
                  </pic:spPr>
                </pic:pic>
              </a:graphicData>
            </a:graphic>
          </wp:inline>
        </w:drawing>
      </w:r>
    </w:p>
    <w:p w:rsidR="00F410A5" w:rsidRDefault="00F410A5" w:rsidP="00441BAC">
      <w:pPr>
        <w:pStyle w:val="Heading4"/>
      </w:pPr>
      <w:r>
        <w:t>Step 4</w:t>
      </w:r>
      <w:r w:rsidR="00145AF0">
        <w:t xml:space="preserve">: </w:t>
      </w:r>
      <w:r>
        <w:t xml:space="preserve">Build the DSP </w:t>
      </w:r>
      <w:r w:rsidR="00145AF0">
        <w:t>C</w:t>
      </w:r>
      <w:r>
        <w:t>ode</w:t>
      </w:r>
    </w:p>
    <w:p w:rsidR="00F410A5" w:rsidRDefault="00F410A5" w:rsidP="00F410A5">
      <w:r>
        <w:t>Follow the instructions from the previous task</w:t>
      </w:r>
      <w:r w:rsidR="00A05FB0">
        <w:t>.</w:t>
      </w:r>
    </w:p>
    <w:p w:rsidR="00F410A5" w:rsidRDefault="00F410A5" w:rsidP="00441BAC">
      <w:pPr>
        <w:pStyle w:val="Heading4"/>
      </w:pPr>
      <w:r>
        <w:t>Step 5</w:t>
      </w:r>
      <w:r w:rsidR="00145AF0">
        <w:t xml:space="preserve">: </w:t>
      </w:r>
      <w:r>
        <w:t xml:space="preserve">Run the </w:t>
      </w:r>
      <w:r w:rsidR="00145AF0">
        <w:t>F</w:t>
      </w:r>
      <w:r>
        <w:t>ile demo_ipc.sh</w:t>
      </w:r>
    </w:p>
    <w:p w:rsidR="00F410A5" w:rsidRDefault="00145AF0" w:rsidP="00F410A5">
      <w:r>
        <w:t>Follow the instructions of T</w:t>
      </w:r>
      <w:r w:rsidR="00F410A5">
        <w:t>ask 2</w:t>
      </w:r>
      <w:r>
        <w:t>.</w:t>
      </w:r>
    </w:p>
    <w:p w:rsidR="00F410A5" w:rsidRDefault="00F410A5" w:rsidP="00295AEE">
      <w:pPr>
        <w:pStyle w:val="ListParagraph"/>
        <w:numPr>
          <w:ilvl w:val="0"/>
          <w:numId w:val="60"/>
        </w:numPr>
      </w:pPr>
      <w:r>
        <w:t>Observe the p</w:t>
      </w:r>
      <w:r w:rsidR="00A05FB0">
        <w:t xml:space="preserve">rinting on the terminal to see </w:t>
      </w:r>
      <w:r>
        <w:t>the changes that you did in the printf of the ARM code</w:t>
      </w:r>
      <w:r w:rsidR="00A05FB0">
        <w:br/>
      </w:r>
    </w:p>
    <w:p w:rsidR="00F410A5" w:rsidRDefault="00F410A5" w:rsidP="00295AEE">
      <w:pPr>
        <w:pStyle w:val="ListParagraph"/>
        <w:numPr>
          <w:ilvl w:val="0"/>
          <w:numId w:val="60"/>
        </w:numPr>
      </w:pPr>
      <w:r>
        <w:t>Look at the ARM trace buffer of DSP core 0 to see if the</w:t>
      </w:r>
      <w:r w:rsidR="00A05FB0">
        <w:t xml:space="preserve"> added value is printed:</w:t>
      </w:r>
    </w:p>
    <w:p w:rsidR="00F410A5" w:rsidRPr="00A05FB0" w:rsidRDefault="00A05FB0" w:rsidP="00A05FB0">
      <w:pPr>
        <w:ind w:left="720"/>
        <w:rPr>
          <w:rFonts w:ascii="Courier New" w:hAnsi="Courier New"/>
          <w:b/>
        </w:rPr>
      </w:pPr>
      <w:r w:rsidRPr="00A05FB0">
        <w:rPr>
          <w:rFonts w:ascii="Courier New" w:hAnsi="Courier New"/>
          <w:b/>
        </w:rPr>
        <w:t>C</w:t>
      </w:r>
      <w:r w:rsidR="00F410A5" w:rsidRPr="00A05FB0">
        <w:rPr>
          <w:rFonts w:ascii="Courier New" w:hAnsi="Courier New"/>
          <w:b/>
        </w:rPr>
        <w:t>at</w:t>
      </w:r>
      <w:r>
        <w:rPr>
          <w:rFonts w:ascii="Courier New" w:hAnsi="Courier New"/>
          <w:b/>
        </w:rPr>
        <w:t xml:space="preserve"> </w:t>
      </w:r>
      <w:r w:rsidR="00783F86" w:rsidRPr="00A05FB0">
        <w:rPr>
          <w:rFonts w:ascii="Courier New" w:hAnsi="Courier New"/>
          <w:b/>
        </w:rPr>
        <w:t>sys/kernel</w:t>
      </w:r>
      <w:r w:rsidR="00F410A5" w:rsidRPr="00A05FB0">
        <w:rPr>
          <w:rFonts w:ascii="Courier New" w:hAnsi="Courier New"/>
          <w:b/>
        </w:rPr>
        <w:t xml:space="preserve"> /debug/remoteproc/remoteproc0/trace0</w:t>
      </w:r>
    </w:p>
    <w:p w:rsidR="00296A81" w:rsidRDefault="00F410A5" w:rsidP="00A05FB0">
      <w:pPr>
        <w:ind w:left="720"/>
      </w:pPr>
      <w:r>
        <w:t xml:space="preserve">The </w:t>
      </w:r>
      <w:r w:rsidR="008828DC">
        <w:t>new values will appear in the terminal and in the DSP trace buffer (remember that this is a circular buffer)</w:t>
      </w:r>
      <w:bookmarkStart w:id="89" w:name="_GoBack"/>
      <w:bookmarkEnd w:id="89"/>
      <w:r w:rsidR="00A05FB0">
        <w:t>.</w:t>
      </w:r>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100"/>
      <w:headerReference w:type="default" r:id="rId10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1A3C" w:rsidRDefault="00261A3C" w:rsidP="00DF53BE">
      <w:pPr>
        <w:spacing w:after="0" w:line="240" w:lineRule="auto"/>
      </w:pPr>
      <w:r>
        <w:separator/>
      </w:r>
    </w:p>
  </w:endnote>
  <w:endnote w:type="continuationSeparator" w:id="0">
    <w:p w:rsidR="00261A3C" w:rsidRDefault="00261A3C"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15075E" w:rsidTr="003624D3">
      <w:tc>
        <w:tcPr>
          <w:tcW w:w="558" w:type="dxa"/>
        </w:tcPr>
        <w:p w:rsidR="0015075E" w:rsidRDefault="00417896" w:rsidP="001558F4">
          <w:pPr>
            <w:pStyle w:val="Footer"/>
          </w:pPr>
          <w:fldSimple w:instr=" PAGE  \* roman  \* MERGEFORMAT ">
            <w:r w:rsidR="00A61F91">
              <w:rPr>
                <w:noProof/>
              </w:rPr>
              <w:t>ii</w:t>
            </w:r>
          </w:fldSimple>
        </w:p>
      </w:tc>
      <w:tc>
        <w:tcPr>
          <w:tcW w:w="9018" w:type="dxa"/>
        </w:tcPr>
        <w:p w:rsidR="0015075E" w:rsidRDefault="0015075E" w:rsidP="003624D3">
          <w:pPr>
            <w:pStyle w:val="Footer"/>
            <w:jc w:val="right"/>
          </w:pPr>
          <w:r>
            <w:t>Keystone Multicore Workshop</w:t>
          </w:r>
        </w:p>
      </w:tc>
    </w:tr>
  </w:tbl>
  <w:p w:rsidR="0015075E" w:rsidRDefault="0015075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15075E" w:rsidTr="00D43EDD">
      <w:tc>
        <w:tcPr>
          <w:tcW w:w="8928" w:type="dxa"/>
        </w:tcPr>
        <w:p w:rsidR="0015075E" w:rsidRDefault="0015075E" w:rsidP="00D43EDD">
          <w:pPr>
            <w:pStyle w:val="Footer"/>
          </w:pPr>
          <w:r>
            <w:t>Keystone II Multicore Workshop</w:t>
          </w:r>
        </w:p>
      </w:tc>
      <w:tc>
        <w:tcPr>
          <w:tcW w:w="648" w:type="dxa"/>
        </w:tcPr>
        <w:p w:rsidR="0015075E" w:rsidRDefault="00417896" w:rsidP="00D43EDD">
          <w:pPr>
            <w:pStyle w:val="Footer"/>
            <w:jc w:val="center"/>
          </w:pPr>
          <w:fldSimple w:instr=" PAGE  \* roman  \* MERGEFORMAT ">
            <w:r w:rsidR="00A61F91">
              <w:rPr>
                <w:noProof/>
              </w:rPr>
              <w:t>i</w:t>
            </w:r>
          </w:fldSimple>
        </w:p>
      </w:tc>
    </w:tr>
  </w:tbl>
  <w:p w:rsidR="0015075E" w:rsidRDefault="0015075E" w:rsidP="00D43EDD">
    <w:pPr>
      <w:pStyle w:val="Footer"/>
      <w:jc w:val="center"/>
    </w:pPr>
  </w:p>
  <w:p w:rsidR="0015075E" w:rsidRDefault="0015075E" w:rsidP="00D43EDD">
    <w:pPr>
      <w:pStyle w:val="Footer"/>
      <w:jc w:val="right"/>
    </w:pPr>
  </w:p>
  <w:p w:rsidR="0015075E" w:rsidRDefault="0015075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15075E" w:rsidTr="003624D3">
      <w:tc>
        <w:tcPr>
          <w:tcW w:w="558" w:type="dxa"/>
        </w:tcPr>
        <w:p w:rsidR="0015075E" w:rsidRDefault="00417896" w:rsidP="001558F4">
          <w:pPr>
            <w:pStyle w:val="Footer"/>
          </w:pPr>
          <w:fldSimple w:instr=" PAGE  \* Arabic  \* MERGEFORMAT ">
            <w:r w:rsidR="00E908E7">
              <w:rPr>
                <w:noProof/>
              </w:rPr>
              <w:t>80</w:t>
            </w:r>
          </w:fldSimple>
        </w:p>
      </w:tc>
      <w:tc>
        <w:tcPr>
          <w:tcW w:w="9018" w:type="dxa"/>
        </w:tcPr>
        <w:p w:rsidR="0015075E" w:rsidRDefault="0015075E" w:rsidP="00F84F9D">
          <w:pPr>
            <w:pStyle w:val="Footer"/>
            <w:jc w:val="right"/>
          </w:pPr>
          <w:r>
            <w:t>KeyStone Multicore Workshop</w:t>
          </w:r>
        </w:p>
      </w:tc>
    </w:tr>
    <w:tr w:rsidR="0015075E" w:rsidTr="003624D3">
      <w:tc>
        <w:tcPr>
          <w:tcW w:w="558" w:type="dxa"/>
        </w:tcPr>
        <w:p w:rsidR="0015075E" w:rsidRDefault="0015075E" w:rsidP="001558F4">
          <w:pPr>
            <w:pStyle w:val="Footer"/>
          </w:pPr>
        </w:p>
      </w:tc>
      <w:tc>
        <w:tcPr>
          <w:tcW w:w="9018" w:type="dxa"/>
        </w:tcPr>
        <w:p w:rsidR="0015075E" w:rsidRDefault="0015075E" w:rsidP="00F84F9D">
          <w:pPr>
            <w:pStyle w:val="Footer"/>
            <w:jc w:val="right"/>
          </w:pPr>
        </w:p>
      </w:tc>
    </w:tr>
  </w:tbl>
  <w:p w:rsidR="0015075E" w:rsidRDefault="0015075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15075E" w:rsidTr="00D43EDD">
      <w:tc>
        <w:tcPr>
          <w:tcW w:w="8928" w:type="dxa"/>
        </w:tcPr>
        <w:p w:rsidR="0015075E" w:rsidRDefault="0015075E" w:rsidP="00D43EDD">
          <w:pPr>
            <w:pStyle w:val="Footer"/>
          </w:pPr>
          <w:r>
            <w:t>KeyStone Multicore Workshop</w:t>
          </w:r>
        </w:p>
      </w:tc>
      <w:tc>
        <w:tcPr>
          <w:tcW w:w="648" w:type="dxa"/>
        </w:tcPr>
        <w:p w:rsidR="0015075E" w:rsidRDefault="00417896" w:rsidP="00D43EDD">
          <w:pPr>
            <w:pStyle w:val="Footer"/>
            <w:jc w:val="center"/>
          </w:pPr>
          <w:fldSimple w:instr=" PAGE  \* Arabic  \* MERGEFORMAT ">
            <w:r w:rsidR="00E908E7">
              <w:rPr>
                <w:noProof/>
              </w:rPr>
              <w:t>81</w:t>
            </w:r>
          </w:fldSimple>
        </w:p>
      </w:tc>
    </w:tr>
  </w:tbl>
  <w:p w:rsidR="0015075E" w:rsidRDefault="0015075E" w:rsidP="00D43EDD">
    <w:pPr>
      <w:pStyle w:val="Footer"/>
      <w:jc w:val="center"/>
    </w:pPr>
  </w:p>
  <w:p w:rsidR="0015075E" w:rsidRDefault="0015075E" w:rsidP="00D43EDD">
    <w:pPr>
      <w:pStyle w:val="Footer"/>
      <w:jc w:val="right"/>
    </w:pPr>
  </w:p>
  <w:p w:rsidR="0015075E" w:rsidRDefault="001507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1A3C" w:rsidRDefault="00261A3C" w:rsidP="00DF53BE">
      <w:pPr>
        <w:spacing w:after="0" w:line="240" w:lineRule="auto"/>
      </w:pPr>
      <w:r>
        <w:separator/>
      </w:r>
    </w:p>
  </w:footnote>
  <w:footnote w:type="continuationSeparator" w:id="0">
    <w:p w:rsidR="00261A3C" w:rsidRDefault="00261A3C"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jc w:val="right"/>
    </w:pPr>
    <w:r>
      <w:t>Contents</w:t>
    </w:r>
  </w:p>
  <w:p w:rsidR="0015075E" w:rsidRDefault="0015075E" w:rsidP="00D43EDD">
    <w:pPr>
      <w:pStyle w:val="Header"/>
      <w:jc w:val="center"/>
    </w:pPr>
  </w:p>
  <w:p w:rsidR="0015075E" w:rsidRDefault="0015075E"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Pr="0055674B" w:rsidRDefault="0015075E" w:rsidP="00A80DAB">
    <w:pPr>
      <w:pStyle w:val="Header"/>
      <w:pBdr>
        <w:bottom w:val="single" w:sz="6" w:space="1" w:color="auto"/>
      </w:pBdr>
    </w:pPr>
    <w:r>
      <w:tab/>
    </w:r>
    <w:r>
      <w:tab/>
      <w:t>Lab 3: Boot Using NFS-mounted File System</w:t>
    </w:r>
  </w:p>
  <w:p w:rsidR="0015075E" w:rsidRDefault="0015075E" w:rsidP="00A80DAB">
    <w:pPr>
      <w:pStyle w:val="Header"/>
      <w:jc w:val="both"/>
    </w:pPr>
  </w:p>
  <w:p w:rsidR="0015075E" w:rsidRPr="00C10BE7" w:rsidRDefault="0015075E"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200585">
    <w:pPr>
      <w:pStyle w:val="Header"/>
      <w:pBdr>
        <w:bottom w:val="single" w:sz="6" w:space="1" w:color="auto"/>
      </w:pBdr>
    </w:pPr>
    <w:r w:rsidRPr="00F84F9D">
      <w:t>Lab 4: Boot Using USB Flash Drive</w:t>
    </w:r>
  </w:p>
  <w:p w:rsidR="0015075E" w:rsidRDefault="0015075E"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Pr="00F84F9D" w:rsidRDefault="0015075E" w:rsidP="00A80DAB">
    <w:pPr>
      <w:pStyle w:val="Header"/>
      <w:pBdr>
        <w:bottom w:val="single" w:sz="6" w:space="1" w:color="auto"/>
      </w:pBdr>
    </w:pPr>
    <w:r>
      <w:tab/>
    </w:r>
    <w:r>
      <w:tab/>
    </w:r>
    <w:r w:rsidRPr="00F84F9D">
      <w:t>Lab 4: Boot Using USB Flash Drive</w:t>
    </w:r>
  </w:p>
  <w:p w:rsidR="0015075E" w:rsidRDefault="0015075E" w:rsidP="00A80DAB">
    <w:pPr>
      <w:pStyle w:val="Header"/>
      <w:jc w:val="both"/>
    </w:pPr>
  </w:p>
  <w:p w:rsidR="0015075E" w:rsidRPr="00C10BE7" w:rsidRDefault="0015075E"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B669E6">
    <w:pPr>
      <w:pStyle w:val="Header"/>
      <w:pBdr>
        <w:bottom w:val="single" w:sz="6" w:space="1" w:color="auto"/>
      </w:pBdr>
      <w:jc w:val="right"/>
    </w:pPr>
    <w:r>
      <w:t>Lab 5: Build, Run and Optimize DSP Project Using CCS</w:t>
    </w:r>
  </w:p>
  <w:p w:rsidR="0015075E" w:rsidRDefault="0015075E"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A80DAB">
    <w:pPr>
      <w:pStyle w:val="Header"/>
      <w:pBdr>
        <w:bottom w:val="single" w:sz="6" w:space="1" w:color="auto"/>
      </w:pBdr>
    </w:pPr>
    <w:r>
      <w:t>Lab 5: Build, Run and Optimize DSP Project Using CCS</w:t>
    </w:r>
  </w:p>
  <w:p w:rsidR="0015075E" w:rsidRDefault="0015075E" w:rsidP="00A80DAB">
    <w:pPr>
      <w:pStyle w:val="Header"/>
      <w:jc w:val="both"/>
    </w:pPr>
  </w:p>
  <w:p w:rsidR="0015075E" w:rsidRPr="00C10BE7" w:rsidRDefault="0015075E"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B669E6">
    <w:pPr>
      <w:pStyle w:val="Header"/>
      <w:pBdr>
        <w:bottom w:val="single" w:sz="6" w:space="1" w:color="auto"/>
      </w:pBdr>
      <w:jc w:val="right"/>
    </w:pPr>
    <w:r>
      <w:t>Lab 6: Load and Run DSP Code Using MPM Server</w:t>
    </w:r>
  </w:p>
  <w:p w:rsidR="0015075E" w:rsidRDefault="0015075E"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A80DAB">
    <w:pPr>
      <w:pStyle w:val="Header"/>
      <w:pBdr>
        <w:bottom w:val="single" w:sz="6" w:space="1" w:color="auto"/>
      </w:pBdr>
    </w:pPr>
    <w:r>
      <w:t>Lab 6: Load and Run DSP Code Using MPM Server</w:t>
    </w:r>
  </w:p>
  <w:p w:rsidR="0015075E" w:rsidRDefault="0015075E" w:rsidP="00A80DAB">
    <w:pPr>
      <w:pStyle w:val="Header"/>
      <w:jc w:val="both"/>
    </w:pPr>
  </w:p>
  <w:p w:rsidR="0015075E" w:rsidRPr="00C10BE7" w:rsidRDefault="0015075E"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1" w:color="auto"/>
      </w:pBdr>
    </w:pPr>
    <w:r>
      <w:t>Lab 7: ARM-DSP Communication Using MPM &amp; Shared DDR</w:t>
    </w:r>
  </w:p>
  <w:p w:rsidR="0015075E" w:rsidRDefault="0015075E" w:rsidP="00D43EDD">
    <w:pPr>
      <w:pStyle w:val="Header"/>
      <w:jc w:val="cent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1" w:color="auto"/>
      </w:pBdr>
      <w:jc w:val="right"/>
    </w:pPr>
    <w:r>
      <w:t>Lab 7: DSP-ARM Communication Using MPM &amp; Shared DDR</w:t>
    </w:r>
  </w:p>
  <w:p w:rsidR="0015075E" w:rsidRDefault="0015075E" w:rsidP="00A80DAB">
    <w:pPr>
      <w:pStyle w:val="Header"/>
      <w:jc w:val="both"/>
    </w:pPr>
  </w:p>
  <w:p w:rsidR="0015075E" w:rsidRPr="00C10BE7" w:rsidRDefault="0015075E" w:rsidP="00C10BE7">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1" w:color="auto"/>
      </w:pBdr>
    </w:pPr>
    <w:r>
      <w:t>Lab 8: ARM Optimization Using SMP Linux</w:t>
    </w:r>
  </w:p>
  <w:p w:rsidR="0015075E" w:rsidRDefault="0015075E" w:rsidP="00D43EDD">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pPr>
    <w:r>
      <w:t>Contents</w:t>
    </w:r>
  </w:p>
  <w:p w:rsidR="0015075E" w:rsidRDefault="0015075E" w:rsidP="00D43EDD">
    <w:pPr>
      <w:pStyle w:val="Header"/>
      <w:jc w:val="center"/>
    </w:pPr>
  </w:p>
  <w:p w:rsidR="0015075E" w:rsidRPr="00C10BE7" w:rsidRDefault="0015075E"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0" w:color="auto"/>
      </w:pBdr>
      <w:jc w:val="right"/>
    </w:pPr>
    <w:r>
      <w:t>Lab 8: ARM Optimization Using SMP Linux</w:t>
    </w:r>
  </w:p>
  <w:p w:rsidR="0015075E" w:rsidRDefault="0015075E" w:rsidP="00A80DAB">
    <w:pPr>
      <w:pStyle w:val="Header"/>
      <w:jc w:val="both"/>
    </w:pPr>
  </w:p>
  <w:p w:rsidR="0015075E" w:rsidRPr="00C10BE7" w:rsidRDefault="0015075E" w:rsidP="00C10BE7">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1" w:color="auto"/>
      </w:pBdr>
    </w:pPr>
    <w:r>
      <w:t>Lab 9: Inter-Processor Communication (IPC) Lab</w:t>
    </w:r>
  </w:p>
  <w:p w:rsidR="0015075E" w:rsidRDefault="0015075E" w:rsidP="00D43EDD">
    <w:pPr>
      <w:pStyle w:val="Header"/>
      <w:jc w:val="cent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612429">
    <w:pPr>
      <w:pStyle w:val="Header"/>
      <w:pBdr>
        <w:bottom w:val="single" w:sz="6" w:space="1" w:color="auto"/>
      </w:pBdr>
      <w:jc w:val="right"/>
    </w:pPr>
    <w:r>
      <w:t xml:space="preserve">Lab 9: Inter-Processor Communication (IPC) </w:t>
    </w:r>
  </w:p>
  <w:p w:rsidR="0015075E" w:rsidRDefault="0015075E" w:rsidP="00A80DAB">
    <w:pPr>
      <w:pStyle w:val="Header"/>
      <w:jc w:val="both"/>
    </w:pPr>
  </w:p>
  <w:p w:rsidR="0015075E" w:rsidRPr="00C10BE7" w:rsidRDefault="0015075E"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jc w:val="right"/>
    </w:pPr>
    <w:r>
      <w:t>Prerequisites</w:t>
    </w:r>
  </w:p>
  <w:p w:rsidR="0015075E" w:rsidRDefault="0015075E" w:rsidP="00D43EDD">
    <w:pPr>
      <w:pStyle w:val="Header"/>
      <w:jc w:val="center"/>
    </w:pPr>
  </w:p>
  <w:p w:rsidR="0015075E" w:rsidRDefault="0015075E"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pPr>
    <w:r>
      <w:t>Prerequisites</w:t>
    </w:r>
  </w:p>
  <w:p w:rsidR="0015075E" w:rsidRDefault="0015075E" w:rsidP="00D43EDD">
    <w:pPr>
      <w:pStyle w:val="Header"/>
      <w:jc w:val="center"/>
    </w:pPr>
  </w:p>
  <w:p w:rsidR="0015075E" w:rsidRPr="00C10BE7" w:rsidRDefault="0015075E"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jc w:val="right"/>
    </w:pPr>
    <w:r>
      <w:t xml:space="preserve">Lab 1: EVM Board Bring-up </w:t>
    </w:r>
  </w:p>
  <w:p w:rsidR="0015075E" w:rsidRDefault="0015075E"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pPr>
    <w:r>
      <w:t>Lab 1: EVM Board Bring-up</w:t>
    </w:r>
  </w:p>
  <w:p w:rsidR="0015075E" w:rsidRDefault="0015075E" w:rsidP="00D43EDD">
    <w:pPr>
      <w:pStyle w:val="Header"/>
      <w:jc w:val="center"/>
    </w:pPr>
  </w:p>
  <w:p w:rsidR="0015075E" w:rsidRPr="00C10BE7" w:rsidRDefault="0015075E"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B669E6">
    <w:pPr>
      <w:pStyle w:val="Header"/>
      <w:pBdr>
        <w:bottom w:val="single" w:sz="6" w:space="1" w:color="auto"/>
      </w:pBdr>
      <w:jc w:val="right"/>
    </w:pPr>
    <w:r>
      <w:t>Lab 2: Build a New ARM Program</w:t>
    </w:r>
  </w:p>
  <w:p w:rsidR="0015075E" w:rsidRDefault="0015075E"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A80DAB">
    <w:pPr>
      <w:pStyle w:val="Header"/>
      <w:pBdr>
        <w:bottom w:val="single" w:sz="6" w:space="1" w:color="auto"/>
      </w:pBdr>
    </w:pPr>
    <w:r>
      <w:t>Lab 2: Build a New ARM Program</w:t>
    </w:r>
  </w:p>
  <w:p w:rsidR="0015075E" w:rsidRDefault="0015075E" w:rsidP="00A80DAB">
    <w:pPr>
      <w:pStyle w:val="Header"/>
      <w:jc w:val="both"/>
    </w:pPr>
  </w:p>
  <w:p w:rsidR="0015075E" w:rsidRPr="00C10BE7" w:rsidRDefault="0015075E"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200585">
    <w:pPr>
      <w:pStyle w:val="Header"/>
      <w:pBdr>
        <w:bottom w:val="single" w:sz="6" w:space="1" w:color="auto"/>
      </w:pBdr>
    </w:pPr>
    <w:r>
      <w:t>Lab 3: Boot Using NFS-mounted File System</w:t>
    </w:r>
  </w:p>
  <w:p w:rsidR="0015075E" w:rsidRDefault="0015075E"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8A3C9D"/>
    <w:multiLevelType w:val="hybridMultilevel"/>
    <w:tmpl w:val="28522F36"/>
    <w:lvl w:ilvl="0" w:tplc="52088B62">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961087E6"/>
    <w:lvl w:ilvl="0">
      <w:start w:val="6"/>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CBC3E72"/>
    <w:multiLevelType w:val="hybridMultilevel"/>
    <w:tmpl w:val="AA46D5AC"/>
    <w:lvl w:ilvl="0" w:tplc="52088B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D797B"/>
    <w:multiLevelType w:val="hybridMultilevel"/>
    <w:tmpl w:val="97B4424C"/>
    <w:lvl w:ilvl="0" w:tplc="34ACFA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D74520"/>
    <w:multiLevelType w:val="hybridMultilevel"/>
    <w:tmpl w:val="3832569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550A98"/>
    <w:multiLevelType w:val="hybridMultilevel"/>
    <w:tmpl w:val="3574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50D6F"/>
    <w:multiLevelType w:val="hybridMultilevel"/>
    <w:tmpl w:val="A3E8AB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B7A3230"/>
    <w:multiLevelType w:val="hybridMultilevel"/>
    <w:tmpl w:val="28E8A748"/>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71BE1"/>
    <w:multiLevelType w:val="hybridMultilevel"/>
    <w:tmpl w:val="68F62F24"/>
    <w:lvl w:ilvl="0" w:tplc="810639B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7F793B"/>
    <w:multiLevelType w:val="hybridMultilevel"/>
    <w:tmpl w:val="7602BA6A"/>
    <w:lvl w:ilvl="0" w:tplc="973A382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8613147"/>
    <w:multiLevelType w:val="hybridMultilevel"/>
    <w:tmpl w:val="4356B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A7D0D03"/>
    <w:multiLevelType w:val="multilevel"/>
    <w:tmpl w:val="4992D56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E366ED0"/>
    <w:multiLevelType w:val="multilevel"/>
    <w:tmpl w:val="8D5220D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E7979D2"/>
    <w:multiLevelType w:val="hybridMultilevel"/>
    <w:tmpl w:val="5A806FA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130E8E"/>
    <w:multiLevelType w:val="hybridMultilevel"/>
    <w:tmpl w:val="3C6EA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C1115D"/>
    <w:multiLevelType w:val="hybridMultilevel"/>
    <w:tmpl w:val="FFBC7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4B4B2F6E"/>
    <w:multiLevelType w:val="hybridMultilevel"/>
    <w:tmpl w:val="2EDC3716"/>
    <w:lvl w:ilvl="0" w:tplc="0DF0EB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4">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32D1A5E"/>
    <w:multiLevelType w:val="hybridMultilevel"/>
    <w:tmpl w:val="6F1E5702"/>
    <w:lvl w:ilvl="0" w:tplc="52088B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3AC2A92"/>
    <w:multiLevelType w:val="multilevel"/>
    <w:tmpl w:val="43E2BBA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54E05C3B"/>
    <w:multiLevelType w:val="hybridMultilevel"/>
    <w:tmpl w:val="3E8041DC"/>
    <w:lvl w:ilvl="0" w:tplc="52088B62">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7">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9">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6286A91"/>
    <w:multiLevelType w:val="hybridMultilevel"/>
    <w:tmpl w:val="802819FC"/>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2">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FC34AD0"/>
    <w:multiLevelType w:val="hybridMultilevel"/>
    <w:tmpl w:val="625CD222"/>
    <w:lvl w:ilvl="0" w:tplc="36D03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6"/>
  </w:num>
  <w:num w:numId="2">
    <w:abstractNumId w:val="52"/>
  </w:num>
  <w:num w:numId="3">
    <w:abstractNumId w:val="67"/>
  </w:num>
  <w:num w:numId="4">
    <w:abstractNumId w:val="43"/>
  </w:num>
  <w:num w:numId="5">
    <w:abstractNumId w:val="56"/>
  </w:num>
  <w:num w:numId="6">
    <w:abstractNumId w:val="72"/>
  </w:num>
  <w:num w:numId="7">
    <w:abstractNumId w:val="31"/>
  </w:num>
  <w:num w:numId="8">
    <w:abstractNumId w:val="77"/>
  </w:num>
  <w:num w:numId="9">
    <w:abstractNumId w:val="6"/>
  </w:num>
  <w:num w:numId="10">
    <w:abstractNumId w:val="39"/>
  </w:num>
  <w:num w:numId="11">
    <w:abstractNumId w:val="24"/>
  </w:num>
  <w:num w:numId="12">
    <w:abstractNumId w:val="16"/>
  </w:num>
  <w:num w:numId="13">
    <w:abstractNumId w:val="19"/>
  </w:num>
  <w:num w:numId="14">
    <w:abstractNumId w:val="81"/>
  </w:num>
  <w:num w:numId="15">
    <w:abstractNumId w:val="71"/>
  </w:num>
  <w:num w:numId="16">
    <w:abstractNumId w:val="35"/>
  </w:num>
  <w:num w:numId="17">
    <w:abstractNumId w:val="55"/>
  </w:num>
  <w:num w:numId="18">
    <w:abstractNumId w:val="63"/>
  </w:num>
  <w:num w:numId="19">
    <w:abstractNumId w:val="14"/>
  </w:num>
  <w:num w:numId="20">
    <w:abstractNumId w:val="7"/>
  </w:num>
  <w:num w:numId="21">
    <w:abstractNumId w:val="23"/>
  </w:num>
  <w:num w:numId="22">
    <w:abstractNumId w:val="0"/>
  </w:num>
  <w:num w:numId="23">
    <w:abstractNumId w:val="53"/>
  </w:num>
  <w:num w:numId="24">
    <w:abstractNumId w:val="47"/>
  </w:num>
  <w:num w:numId="25">
    <w:abstractNumId w:val="13"/>
  </w:num>
  <w:num w:numId="26">
    <w:abstractNumId w:val="44"/>
  </w:num>
  <w:num w:numId="27">
    <w:abstractNumId w:val="59"/>
  </w:num>
  <w:num w:numId="28">
    <w:abstractNumId w:val="68"/>
  </w:num>
  <w:num w:numId="29">
    <w:abstractNumId w:val="76"/>
  </w:num>
  <w:num w:numId="30">
    <w:abstractNumId w:val="36"/>
  </w:num>
  <w:num w:numId="31">
    <w:abstractNumId w:val="25"/>
  </w:num>
  <w:num w:numId="32">
    <w:abstractNumId w:val="34"/>
  </w:num>
  <w:num w:numId="33">
    <w:abstractNumId w:val="42"/>
  </w:num>
  <w:num w:numId="34">
    <w:abstractNumId w:val="29"/>
  </w:num>
  <w:num w:numId="35">
    <w:abstractNumId w:val="54"/>
  </w:num>
  <w:num w:numId="36">
    <w:abstractNumId w:val="64"/>
  </w:num>
  <w:num w:numId="37">
    <w:abstractNumId w:val="33"/>
  </w:num>
  <w:num w:numId="38">
    <w:abstractNumId w:val="15"/>
  </w:num>
  <w:num w:numId="39">
    <w:abstractNumId w:val="80"/>
  </w:num>
  <w:num w:numId="40">
    <w:abstractNumId w:val="40"/>
  </w:num>
  <w:num w:numId="41">
    <w:abstractNumId w:val="41"/>
  </w:num>
  <w:num w:numId="42">
    <w:abstractNumId w:val="62"/>
  </w:num>
  <w:num w:numId="43">
    <w:abstractNumId w:val="5"/>
  </w:num>
  <w:num w:numId="44">
    <w:abstractNumId w:val="1"/>
  </w:num>
  <w:num w:numId="45">
    <w:abstractNumId w:val="57"/>
  </w:num>
  <w:num w:numId="46">
    <w:abstractNumId w:val="9"/>
  </w:num>
  <w:num w:numId="47">
    <w:abstractNumId w:val="78"/>
  </w:num>
  <w:num w:numId="48">
    <w:abstractNumId w:val="49"/>
  </w:num>
  <w:num w:numId="49">
    <w:abstractNumId w:val="65"/>
  </w:num>
  <w:num w:numId="50">
    <w:abstractNumId w:val="27"/>
  </w:num>
  <w:num w:numId="51">
    <w:abstractNumId w:val="51"/>
  </w:num>
  <w:num w:numId="52">
    <w:abstractNumId w:val="21"/>
  </w:num>
  <w:num w:numId="53">
    <w:abstractNumId w:val="45"/>
  </w:num>
  <w:num w:numId="54">
    <w:abstractNumId w:val="74"/>
  </w:num>
  <w:num w:numId="55">
    <w:abstractNumId w:val="17"/>
  </w:num>
  <w:num w:numId="56">
    <w:abstractNumId w:val="2"/>
  </w:num>
  <w:num w:numId="57">
    <w:abstractNumId w:val="48"/>
  </w:num>
  <w:num w:numId="58">
    <w:abstractNumId w:val="69"/>
  </w:num>
  <w:num w:numId="59">
    <w:abstractNumId w:val="73"/>
  </w:num>
  <w:num w:numId="60">
    <w:abstractNumId w:val="12"/>
  </w:num>
  <w:num w:numId="61">
    <w:abstractNumId w:val="4"/>
  </w:num>
  <w:num w:numId="62">
    <w:abstractNumId w:val="22"/>
  </w:num>
  <w:num w:numId="63">
    <w:abstractNumId w:val="79"/>
  </w:num>
  <w:num w:numId="64">
    <w:abstractNumId w:val="58"/>
  </w:num>
  <w:num w:numId="65">
    <w:abstractNumId w:val="38"/>
  </w:num>
  <w:num w:numId="66">
    <w:abstractNumId w:val="61"/>
  </w:num>
  <w:num w:numId="67">
    <w:abstractNumId w:val="8"/>
  </w:num>
  <w:num w:numId="68">
    <w:abstractNumId w:val="3"/>
  </w:num>
  <w:num w:numId="69">
    <w:abstractNumId w:val="18"/>
  </w:num>
  <w:num w:numId="70">
    <w:abstractNumId w:val="26"/>
  </w:num>
  <w:num w:numId="71">
    <w:abstractNumId w:val="32"/>
  </w:num>
  <w:num w:numId="72">
    <w:abstractNumId w:val="70"/>
  </w:num>
  <w:num w:numId="73">
    <w:abstractNumId w:val="60"/>
  </w:num>
  <w:num w:numId="74">
    <w:abstractNumId w:val="37"/>
  </w:num>
  <w:num w:numId="75">
    <w:abstractNumId w:val="10"/>
  </w:num>
  <w:num w:numId="76">
    <w:abstractNumId w:val="28"/>
  </w:num>
  <w:num w:numId="77">
    <w:abstractNumId w:val="50"/>
  </w:num>
  <w:num w:numId="78">
    <w:abstractNumId w:val="20"/>
  </w:num>
  <w:num w:numId="79">
    <w:abstractNumId w:val="11"/>
  </w:num>
  <w:num w:numId="80">
    <w:abstractNumId w:val="46"/>
  </w:num>
  <w:num w:numId="81">
    <w:abstractNumId w:val="30"/>
  </w:num>
  <w:num w:numId="82">
    <w:abstractNumId w:val="30"/>
    <w:lvlOverride w:ilvl="0">
      <w:lvl w:ilvl="0" w:tplc="973A3826">
        <w:start w:val="12"/>
        <w:numFmt w:val="decimal"/>
        <w:lvlText w:val="%1."/>
        <w:lvlJc w:val="left"/>
        <w:pPr>
          <w:ind w:left="72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83">
    <w:abstractNumId w:val="75"/>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20482"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066E"/>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39C5"/>
    <w:rsid w:val="00097E96"/>
    <w:rsid w:val="000A01AB"/>
    <w:rsid w:val="000A247A"/>
    <w:rsid w:val="000A39EA"/>
    <w:rsid w:val="000A7DC1"/>
    <w:rsid w:val="000C1916"/>
    <w:rsid w:val="000C5614"/>
    <w:rsid w:val="000C725A"/>
    <w:rsid w:val="000D0763"/>
    <w:rsid w:val="000D2589"/>
    <w:rsid w:val="000D343F"/>
    <w:rsid w:val="000D3BD7"/>
    <w:rsid w:val="000D4FCB"/>
    <w:rsid w:val="000E0349"/>
    <w:rsid w:val="000E4094"/>
    <w:rsid w:val="000F388C"/>
    <w:rsid w:val="000F6D04"/>
    <w:rsid w:val="00102CCD"/>
    <w:rsid w:val="00121B08"/>
    <w:rsid w:val="0012309A"/>
    <w:rsid w:val="001235D6"/>
    <w:rsid w:val="001312CA"/>
    <w:rsid w:val="00141452"/>
    <w:rsid w:val="00142F03"/>
    <w:rsid w:val="00145AF0"/>
    <w:rsid w:val="00145AF5"/>
    <w:rsid w:val="0015075E"/>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0585"/>
    <w:rsid w:val="00201F37"/>
    <w:rsid w:val="00204E7D"/>
    <w:rsid w:val="00207719"/>
    <w:rsid w:val="00212123"/>
    <w:rsid w:val="00213BDB"/>
    <w:rsid w:val="00216176"/>
    <w:rsid w:val="00220C73"/>
    <w:rsid w:val="00221ED2"/>
    <w:rsid w:val="00222BA3"/>
    <w:rsid w:val="0022303E"/>
    <w:rsid w:val="00233D5B"/>
    <w:rsid w:val="00234445"/>
    <w:rsid w:val="0023599C"/>
    <w:rsid w:val="00240A39"/>
    <w:rsid w:val="00242DDF"/>
    <w:rsid w:val="00245517"/>
    <w:rsid w:val="00250331"/>
    <w:rsid w:val="002538CD"/>
    <w:rsid w:val="0025391F"/>
    <w:rsid w:val="00256319"/>
    <w:rsid w:val="0025730D"/>
    <w:rsid w:val="0026085B"/>
    <w:rsid w:val="00261837"/>
    <w:rsid w:val="00261A3C"/>
    <w:rsid w:val="00261B29"/>
    <w:rsid w:val="00263628"/>
    <w:rsid w:val="00263AA3"/>
    <w:rsid w:val="0027321B"/>
    <w:rsid w:val="00275796"/>
    <w:rsid w:val="002817DA"/>
    <w:rsid w:val="002949DA"/>
    <w:rsid w:val="00295566"/>
    <w:rsid w:val="00295AEE"/>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17D32"/>
    <w:rsid w:val="0032247E"/>
    <w:rsid w:val="003224D4"/>
    <w:rsid w:val="00327309"/>
    <w:rsid w:val="003309F2"/>
    <w:rsid w:val="00334A0A"/>
    <w:rsid w:val="00334F12"/>
    <w:rsid w:val="00335D1B"/>
    <w:rsid w:val="003412BA"/>
    <w:rsid w:val="003413EB"/>
    <w:rsid w:val="00342CF7"/>
    <w:rsid w:val="00343C10"/>
    <w:rsid w:val="00344478"/>
    <w:rsid w:val="00347BAA"/>
    <w:rsid w:val="00354A79"/>
    <w:rsid w:val="00355FA7"/>
    <w:rsid w:val="003573A5"/>
    <w:rsid w:val="00360C32"/>
    <w:rsid w:val="00361ABB"/>
    <w:rsid w:val="003624D3"/>
    <w:rsid w:val="0036423F"/>
    <w:rsid w:val="003666CD"/>
    <w:rsid w:val="00375E9B"/>
    <w:rsid w:val="00382AA7"/>
    <w:rsid w:val="00383519"/>
    <w:rsid w:val="00387F02"/>
    <w:rsid w:val="00396428"/>
    <w:rsid w:val="00397B1B"/>
    <w:rsid w:val="003A13E2"/>
    <w:rsid w:val="003A7436"/>
    <w:rsid w:val="003A7E6A"/>
    <w:rsid w:val="003B0CCC"/>
    <w:rsid w:val="003B1DBC"/>
    <w:rsid w:val="003B5266"/>
    <w:rsid w:val="003B77F8"/>
    <w:rsid w:val="003C2357"/>
    <w:rsid w:val="003D26D8"/>
    <w:rsid w:val="003D2A4D"/>
    <w:rsid w:val="003D2F95"/>
    <w:rsid w:val="003D40DA"/>
    <w:rsid w:val="003E01BB"/>
    <w:rsid w:val="003E1140"/>
    <w:rsid w:val="003F1102"/>
    <w:rsid w:val="003F40D7"/>
    <w:rsid w:val="003F4F80"/>
    <w:rsid w:val="00400EAE"/>
    <w:rsid w:val="004021C5"/>
    <w:rsid w:val="004044C3"/>
    <w:rsid w:val="00404B39"/>
    <w:rsid w:val="004056DE"/>
    <w:rsid w:val="00407E45"/>
    <w:rsid w:val="0041158B"/>
    <w:rsid w:val="00417896"/>
    <w:rsid w:val="0042473C"/>
    <w:rsid w:val="00441BAC"/>
    <w:rsid w:val="00442D64"/>
    <w:rsid w:val="004457F4"/>
    <w:rsid w:val="004567E5"/>
    <w:rsid w:val="004608AC"/>
    <w:rsid w:val="0046668C"/>
    <w:rsid w:val="004727F9"/>
    <w:rsid w:val="00472A73"/>
    <w:rsid w:val="0047563C"/>
    <w:rsid w:val="0047792C"/>
    <w:rsid w:val="00486582"/>
    <w:rsid w:val="004A0EDF"/>
    <w:rsid w:val="004A7918"/>
    <w:rsid w:val="004B49D9"/>
    <w:rsid w:val="004B531C"/>
    <w:rsid w:val="004B5F72"/>
    <w:rsid w:val="004C3B20"/>
    <w:rsid w:val="004D10C3"/>
    <w:rsid w:val="004D4449"/>
    <w:rsid w:val="004E0201"/>
    <w:rsid w:val="004E7FCF"/>
    <w:rsid w:val="004F1730"/>
    <w:rsid w:val="004F2336"/>
    <w:rsid w:val="004F259C"/>
    <w:rsid w:val="004F6BCD"/>
    <w:rsid w:val="00502295"/>
    <w:rsid w:val="00504AE3"/>
    <w:rsid w:val="00514057"/>
    <w:rsid w:val="00514D78"/>
    <w:rsid w:val="005154FB"/>
    <w:rsid w:val="00524969"/>
    <w:rsid w:val="00531B14"/>
    <w:rsid w:val="00536ABB"/>
    <w:rsid w:val="00555F74"/>
    <w:rsid w:val="0055674B"/>
    <w:rsid w:val="00561416"/>
    <w:rsid w:val="0057521E"/>
    <w:rsid w:val="005834FA"/>
    <w:rsid w:val="0058484D"/>
    <w:rsid w:val="00597161"/>
    <w:rsid w:val="005A49EF"/>
    <w:rsid w:val="005A5988"/>
    <w:rsid w:val="005A7EF4"/>
    <w:rsid w:val="005B1C54"/>
    <w:rsid w:val="005B2BAB"/>
    <w:rsid w:val="005B3C27"/>
    <w:rsid w:val="005B58D6"/>
    <w:rsid w:val="005B5AE5"/>
    <w:rsid w:val="005B68F1"/>
    <w:rsid w:val="005C0A19"/>
    <w:rsid w:val="005C7A50"/>
    <w:rsid w:val="005D0326"/>
    <w:rsid w:val="005E2793"/>
    <w:rsid w:val="005E7973"/>
    <w:rsid w:val="005F0B67"/>
    <w:rsid w:val="005F1060"/>
    <w:rsid w:val="005F6379"/>
    <w:rsid w:val="005F6FDA"/>
    <w:rsid w:val="00605C0C"/>
    <w:rsid w:val="0061009E"/>
    <w:rsid w:val="00612429"/>
    <w:rsid w:val="00613608"/>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7101C"/>
    <w:rsid w:val="006861B3"/>
    <w:rsid w:val="006865D9"/>
    <w:rsid w:val="00686E20"/>
    <w:rsid w:val="006909C2"/>
    <w:rsid w:val="00694B85"/>
    <w:rsid w:val="00697C85"/>
    <w:rsid w:val="006A0CA3"/>
    <w:rsid w:val="006A2A63"/>
    <w:rsid w:val="006A7827"/>
    <w:rsid w:val="006B2878"/>
    <w:rsid w:val="006B4388"/>
    <w:rsid w:val="006B472B"/>
    <w:rsid w:val="006B48C0"/>
    <w:rsid w:val="006B4E0F"/>
    <w:rsid w:val="006B5D6A"/>
    <w:rsid w:val="006C1E34"/>
    <w:rsid w:val="006C26C5"/>
    <w:rsid w:val="006C2DB3"/>
    <w:rsid w:val="006C7BB6"/>
    <w:rsid w:val="006D24E5"/>
    <w:rsid w:val="006D53B0"/>
    <w:rsid w:val="006F2E98"/>
    <w:rsid w:val="006F61F6"/>
    <w:rsid w:val="00701808"/>
    <w:rsid w:val="00703305"/>
    <w:rsid w:val="00704066"/>
    <w:rsid w:val="007044FB"/>
    <w:rsid w:val="007131CF"/>
    <w:rsid w:val="007137B8"/>
    <w:rsid w:val="00716037"/>
    <w:rsid w:val="00717888"/>
    <w:rsid w:val="007210E0"/>
    <w:rsid w:val="007267D7"/>
    <w:rsid w:val="00733714"/>
    <w:rsid w:val="007412DA"/>
    <w:rsid w:val="00742324"/>
    <w:rsid w:val="00744E99"/>
    <w:rsid w:val="007514C1"/>
    <w:rsid w:val="00751A7D"/>
    <w:rsid w:val="007551EB"/>
    <w:rsid w:val="00755D51"/>
    <w:rsid w:val="00756E18"/>
    <w:rsid w:val="0075729F"/>
    <w:rsid w:val="0076291C"/>
    <w:rsid w:val="0076626C"/>
    <w:rsid w:val="007707AF"/>
    <w:rsid w:val="00777181"/>
    <w:rsid w:val="007825F7"/>
    <w:rsid w:val="00783F86"/>
    <w:rsid w:val="0078671C"/>
    <w:rsid w:val="00786FC6"/>
    <w:rsid w:val="007878C3"/>
    <w:rsid w:val="0079204E"/>
    <w:rsid w:val="00795F5B"/>
    <w:rsid w:val="007A06FA"/>
    <w:rsid w:val="007A2867"/>
    <w:rsid w:val="007A505E"/>
    <w:rsid w:val="007B1A90"/>
    <w:rsid w:val="007B7A58"/>
    <w:rsid w:val="007C0070"/>
    <w:rsid w:val="007C127B"/>
    <w:rsid w:val="007C18EA"/>
    <w:rsid w:val="007C47F1"/>
    <w:rsid w:val="007C617A"/>
    <w:rsid w:val="007D0319"/>
    <w:rsid w:val="007E4E3E"/>
    <w:rsid w:val="007F3C24"/>
    <w:rsid w:val="007F4211"/>
    <w:rsid w:val="007F4D2A"/>
    <w:rsid w:val="00801863"/>
    <w:rsid w:val="008033D7"/>
    <w:rsid w:val="00806352"/>
    <w:rsid w:val="00806736"/>
    <w:rsid w:val="00807263"/>
    <w:rsid w:val="00810560"/>
    <w:rsid w:val="008178BE"/>
    <w:rsid w:val="00820B20"/>
    <w:rsid w:val="00824A2B"/>
    <w:rsid w:val="008349B3"/>
    <w:rsid w:val="00836F01"/>
    <w:rsid w:val="00847179"/>
    <w:rsid w:val="00857C91"/>
    <w:rsid w:val="00857E61"/>
    <w:rsid w:val="00860F4A"/>
    <w:rsid w:val="0086107F"/>
    <w:rsid w:val="00863404"/>
    <w:rsid w:val="00865BA4"/>
    <w:rsid w:val="00866CB9"/>
    <w:rsid w:val="008711F8"/>
    <w:rsid w:val="00872ECA"/>
    <w:rsid w:val="00874FF5"/>
    <w:rsid w:val="008804C4"/>
    <w:rsid w:val="008828DC"/>
    <w:rsid w:val="00885DDA"/>
    <w:rsid w:val="00886681"/>
    <w:rsid w:val="008872AD"/>
    <w:rsid w:val="00894DD8"/>
    <w:rsid w:val="008974B4"/>
    <w:rsid w:val="008A0070"/>
    <w:rsid w:val="008A3A27"/>
    <w:rsid w:val="008A5973"/>
    <w:rsid w:val="008A6569"/>
    <w:rsid w:val="008B4901"/>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360D"/>
    <w:rsid w:val="00925730"/>
    <w:rsid w:val="009300A8"/>
    <w:rsid w:val="00933AC3"/>
    <w:rsid w:val="00936C46"/>
    <w:rsid w:val="00946054"/>
    <w:rsid w:val="00946211"/>
    <w:rsid w:val="009513E7"/>
    <w:rsid w:val="009518A1"/>
    <w:rsid w:val="00954110"/>
    <w:rsid w:val="00962468"/>
    <w:rsid w:val="009637A2"/>
    <w:rsid w:val="0096399D"/>
    <w:rsid w:val="00965058"/>
    <w:rsid w:val="009663B0"/>
    <w:rsid w:val="00966651"/>
    <w:rsid w:val="009719DC"/>
    <w:rsid w:val="0097236B"/>
    <w:rsid w:val="0097274C"/>
    <w:rsid w:val="00975AFA"/>
    <w:rsid w:val="00976265"/>
    <w:rsid w:val="00982D9D"/>
    <w:rsid w:val="009870EB"/>
    <w:rsid w:val="009913A0"/>
    <w:rsid w:val="00991429"/>
    <w:rsid w:val="00995E58"/>
    <w:rsid w:val="009B0A9F"/>
    <w:rsid w:val="009B30DA"/>
    <w:rsid w:val="009E0F2F"/>
    <w:rsid w:val="009E19DC"/>
    <w:rsid w:val="009E4EF8"/>
    <w:rsid w:val="009F2D78"/>
    <w:rsid w:val="009F364F"/>
    <w:rsid w:val="009F3E2C"/>
    <w:rsid w:val="00A01EA1"/>
    <w:rsid w:val="00A03418"/>
    <w:rsid w:val="00A04670"/>
    <w:rsid w:val="00A05FB0"/>
    <w:rsid w:val="00A0792D"/>
    <w:rsid w:val="00A210AD"/>
    <w:rsid w:val="00A240F5"/>
    <w:rsid w:val="00A32DE6"/>
    <w:rsid w:val="00A42090"/>
    <w:rsid w:val="00A50610"/>
    <w:rsid w:val="00A545B3"/>
    <w:rsid w:val="00A6190A"/>
    <w:rsid w:val="00A61F91"/>
    <w:rsid w:val="00A67627"/>
    <w:rsid w:val="00A70DAC"/>
    <w:rsid w:val="00A73365"/>
    <w:rsid w:val="00A76617"/>
    <w:rsid w:val="00A80DAB"/>
    <w:rsid w:val="00A84544"/>
    <w:rsid w:val="00A90C30"/>
    <w:rsid w:val="00A952B5"/>
    <w:rsid w:val="00AA0950"/>
    <w:rsid w:val="00AA318A"/>
    <w:rsid w:val="00AB0CE8"/>
    <w:rsid w:val="00AB1D8E"/>
    <w:rsid w:val="00AB29B9"/>
    <w:rsid w:val="00AB45C7"/>
    <w:rsid w:val="00AB4679"/>
    <w:rsid w:val="00AB473B"/>
    <w:rsid w:val="00AB6E46"/>
    <w:rsid w:val="00AD38FA"/>
    <w:rsid w:val="00AD3CDA"/>
    <w:rsid w:val="00AD42E1"/>
    <w:rsid w:val="00AD5E0C"/>
    <w:rsid w:val="00AE2646"/>
    <w:rsid w:val="00AE563A"/>
    <w:rsid w:val="00AE5703"/>
    <w:rsid w:val="00AF041B"/>
    <w:rsid w:val="00AF0B95"/>
    <w:rsid w:val="00AF23FD"/>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ED7"/>
    <w:rsid w:val="00BA43D9"/>
    <w:rsid w:val="00BA62E1"/>
    <w:rsid w:val="00BB3A33"/>
    <w:rsid w:val="00BB640A"/>
    <w:rsid w:val="00BB71A3"/>
    <w:rsid w:val="00BC1613"/>
    <w:rsid w:val="00BC279A"/>
    <w:rsid w:val="00BD68AF"/>
    <w:rsid w:val="00BE3654"/>
    <w:rsid w:val="00BF7392"/>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6131D"/>
    <w:rsid w:val="00C676CF"/>
    <w:rsid w:val="00C73DD8"/>
    <w:rsid w:val="00C74C1E"/>
    <w:rsid w:val="00C766A6"/>
    <w:rsid w:val="00C81164"/>
    <w:rsid w:val="00C839E4"/>
    <w:rsid w:val="00C84AF3"/>
    <w:rsid w:val="00C85C5F"/>
    <w:rsid w:val="00C87232"/>
    <w:rsid w:val="00C8782B"/>
    <w:rsid w:val="00C93F30"/>
    <w:rsid w:val="00C949A9"/>
    <w:rsid w:val="00CA2C61"/>
    <w:rsid w:val="00CA52A5"/>
    <w:rsid w:val="00CA678F"/>
    <w:rsid w:val="00CB2173"/>
    <w:rsid w:val="00CB2D35"/>
    <w:rsid w:val="00CB77DC"/>
    <w:rsid w:val="00CC2099"/>
    <w:rsid w:val="00CC54D7"/>
    <w:rsid w:val="00CC5B72"/>
    <w:rsid w:val="00CE2694"/>
    <w:rsid w:val="00CE3E11"/>
    <w:rsid w:val="00CF6B0D"/>
    <w:rsid w:val="00D03FDD"/>
    <w:rsid w:val="00D0612D"/>
    <w:rsid w:val="00D075B8"/>
    <w:rsid w:val="00D11DB5"/>
    <w:rsid w:val="00D13C08"/>
    <w:rsid w:val="00D15AEC"/>
    <w:rsid w:val="00D171A5"/>
    <w:rsid w:val="00D20F74"/>
    <w:rsid w:val="00D23BC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038"/>
    <w:rsid w:val="00DD5B34"/>
    <w:rsid w:val="00DD75EE"/>
    <w:rsid w:val="00DE2644"/>
    <w:rsid w:val="00DE5B8F"/>
    <w:rsid w:val="00DF13B3"/>
    <w:rsid w:val="00DF253D"/>
    <w:rsid w:val="00DF3B48"/>
    <w:rsid w:val="00DF53BE"/>
    <w:rsid w:val="00DF641D"/>
    <w:rsid w:val="00E0363F"/>
    <w:rsid w:val="00E0474B"/>
    <w:rsid w:val="00E05D10"/>
    <w:rsid w:val="00E06F4A"/>
    <w:rsid w:val="00E12BB0"/>
    <w:rsid w:val="00E12D04"/>
    <w:rsid w:val="00E15136"/>
    <w:rsid w:val="00E169E3"/>
    <w:rsid w:val="00E204C2"/>
    <w:rsid w:val="00E27C58"/>
    <w:rsid w:val="00E32404"/>
    <w:rsid w:val="00E328F5"/>
    <w:rsid w:val="00E44970"/>
    <w:rsid w:val="00E45419"/>
    <w:rsid w:val="00E473C6"/>
    <w:rsid w:val="00E516E3"/>
    <w:rsid w:val="00E52A03"/>
    <w:rsid w:val="00E55AEA"/>
    <w:rsid w:val="00E56C11"/>
    <w:rsid w:val="00E57C85"/>
    <w:rsid w:val="00E6263C"/>
    <w:rsid w:val="00E64B9E"/>
    <w:rsid w:val="00E67FF2"/>
    <w:rsid w:val="00E77DBA"/>
    <w:rsid w:val="00E77E36"/>
    <w:rsid w:val="00E85DBD"/>
    <w:rsid w:val="00E908E7"/>
    <w:rsid w:val="00E91F9E"/>
    <w:rsid w:val="00E9559A"/>
    <w:rsid w:val="00E95833"/>
    <w:rsid w:val="00E95ECE"/>
    <w:rsid w:val="00EA600E"/>
    <w:rsid w:val="00EB0185"/>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250F"/>
    <w:rsid w:val="00F77798"/>
    <w:rsid w:val="00F81C3C"/>
    <w:rsid w:val="00F847D5"/>
    <w:rsid w:val="00F84F9D"/>
    <w:rsid w:val="00F86981"/>
    <w:rsid w:val="00F92C42"/>
    <w:rsid w:val="00F93EBF"/>
    <w:rsid w:val="00F97D18"/>
    <w:rsid w:val="00FA491D"/>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2"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footer" Target="footer3.xm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27.png"/><Relationship Id="rId68" Type="http://schemas.openxmlformats.org/officeDocument/2006/relationships/image" Target="media/image30.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header" Target="header19.xml"/><Relationship Id="rId92"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yperlink" Target="http://condor.depaul.edu/glancast/373class/docs/gdb.html" TargetMode="Externa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10.xml"/><Relationship Id="rId37" Type="http://schemas.openxmlformats.org/officeDocument/2006/relationships/image" Target="media/image8.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19.png"/><Relationship Id="rId58" Type="http://schemas.openxmlformats.org/officeDocument/2006/relationships/image" Target="media/image22.png"/><Relationship Id="rId66" Type="http://schemas.openxmlformats.org/officeDocument/2006/relationships/image" Target="media/image28.png"/><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7.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42.png"/><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header" Target="header3.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yperlink" Target="http://darkdust.net/files/GDB%20Cheat%20Sheet.pdf" TargetMode="External"/><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hyperlink" Target="http://www.ti.com/lit/ug/sprugw0c/sprugw0c.pdf" TargetMode="External"/><Relationship Id="rId56" Type="http://schemas.openxmlformats.org/officeDocument/2006/relationships/header" Target="header16.xml"/><Relationship Id="rId64" Type="http://schemas.openxmlformats.org/officeDocument/2006/relationships/header" Target="header17.xml"/><Relationship Id="rId69" Type="http://schemas.openxmlformats.org/officeDocument/2006/relationships/image" Target="media/image31.png"/><Relationship Id="rId77" Type="http://schemas.openxmlformats.org/officeDocument/2006/relationships/image" Target="media/image37.png"/><Relationship Id="rId100"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header" Target="header13.xml"/><Relationship Id="rId72" Type="http://schemas.openxmlformats.org/officeDocument/2006/relationships/header" Target="header20.xml"/><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header" Target="header11.xml"/><Relationship Id="rId46" Type="http://schemas.openxmlformats.org/officeDocument/2006/relationships/image" Target="media/image15.png"/><Relationship Id="rId59" Type="http://schemas.openxmlformats.org/officeDocument/2006/relationships/image" Target="media/image23.png"/><Relationship Id="rId67" Type="http://schemas.openxmlformats.org/officeDocument/2006/relationships/image" Target="media/image29.png"/><Relationship Id="rId103"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10.png"/><Relationship Id="rId54" Type="http://schemas.openxmlformats.org/officeDocument/2006/relationships/image" Target="media/image20.png"/><Relationship Id="rId62" Type="http://schemas.openxmlformats.org/officeDocument/2006/relationships/image" Target="media/image26.png"/><Relationship Id="rId70" Type="http://schemas.openxmlformats.org/officeDocument/2006/relationships/image" Target="media/image32.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image" Target="media/image17.png"/><Relationship Id="rId57" Type="http://schemas.openxmlformats.org/officeDocument/2006/relationships/image" Target="media/image21.png"/><Relationship Id="rId10" Type="http://schemas.openxmlformats.org/officeDocument/2006/relationships/footer" Target="footer1.xml"/><Relationship Id="rId31" Type="http://schemas.openxmlformats.org/officeDocument/2006/relationships/header" Target="header9.xml"/><Relationship Id="rId44" Type="http://schemas.openxmlformats.org/officeDocument/2006/relationships/image" Target="media/image13.png"/><Relationship Id="rId52" Type="http://schemas.openxmlformats.org/officeDocument/2006/relationships/header" Target="header14.xml"/><Relationship Id="rId60" Type="http://schemas.openxmlformats.org/officeDocument/2006/relationships/image" Target="media/image24.png"/><Relationship Id="rId65" Type="http://schemas.openxmlformats.org/officeDocument/2006/relationships/header" Target="header18.xml"/><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header" Target="header2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39" Type="http://schemas.openxmlformats.org/officeDocument/2006/relationships/header" Target="header12.xml"/><Relationship Id="rId34" Type="http://schemas.openxmlformats.org/officeDocument/2006/relationships/image" Target="media/image5.png"/><Relationship Id="rId50" Type="http://schemas.openxmlformats.org/officeDocument/2006/relationships/image" Target="media/image18.png"/><Relationship Id="rId55" Type="http://schemas.openxmlformats.org/officeDocument/2006/relationships/header" Target="header15.xml"/><Relationship Id="rId76" Type="http://schemas.openxmlformats.org/officeDocument/2006/relationships/image" Target="media/image36.png"/><Relationship Id="rId97" Type="http://schemas.openxmlformats.org/officeDocument/2006/relationships/image" Target="media/image57.png"/><Relationship Id="rId10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E536401B-ACFA-4106-9967-E3C7DADCE9D9}">
  <ds:schemaRefs>
    <ds:schemaRef ds:uri="http://schemas.openxmlformats.org/officeDocument/2006/bibliography"/>
  </ds:schemaRefs>
</ds:datastoreItem>
</file>

<file path=customXml/itemProps2.xml><?xml version="1.0" encoding="utf-8"?>
<ds:datastoreItem xmlns:ds="http://schemas.openxmlformats.org/officeDocument/2006/customXml" ds:itemID="{0D4AE964-EF9D-44F0-8E3D-F177CE4A12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1769</Words>
  <Characters>67089</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787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Robert J. Hillard</cp:lastModifiedBy>
  <cp:revision>2</cp:revision>
  <cp:lastPrinted>2014-05-02T15:10:00Z</cp:lastPrinted>
  <dcterms:created xsi:type="dcterms:W3CDTF">2014-11-12T22:54:00Z</dcterms:created>
  <dcterms:modified xsi:type="dcterms:W3CDTF">2014-11-12T22:54:00Z</dcterms:modified>
</cp:coreProperties>
</file>